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5DD0" w:rsidRPr="00385DD0" w:rsidRDefault="00385DD0" w:rsidP="005C77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ФОНД ОЦЕНОЧНЫХ СРЕДСТВ ПО</w:t>
      </w:r>
      <w:r w:rsidRPr="00385DD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ИСЦИПЛИНЕ</w:t>
      </w:r>
    </w:p>
    <w:p w:rsidR="00385DD0" w:rsidRPr="00385DD0" w:rsidRDefault="00385DD0" w:rsidP="005C7725">
      <w:pPr>
        <w:spacing w:after="0" w:line="240" w:lineRule="auto"/>
        <w:jc w:val="center"/>
        <w:rPr>
          <w:rFonts w:ascii="Times New Roman" w:eastAsia="MS Mincho" w:hAnsi="Times New Roman" w:cs="Times New Roman"/>
          <w:b/>
          <w:sz w:val="24"/>
          <w:szCs w:val="24"/>
          <w:lang w:eastAsia="ja-JP"/>
        </w:rPr>
      </w:pPr>
      <w:r w:rsidRPr="00385DD0">
        <w:rPr>
          <w:rFonts w:ascii="Times New Roman" w:eastAsia="MS Mincho" w:hAnsi="Times New Roman" w:cs="Times New Roman"/>
          <w:b/>
          <w:sz w:val="24"/>
          <w:szCs w:val="24"/>
          <w:lang w:eastAsia="ja-JP"/>
        </w:rPr>
        <w:t xml:space="preserve">ПРИЕМ </w:t>
      </w:r>
      <w:r w:rsidR="007A45F1">
        <w:rPr>
          <w:rFonts w:ascii="Times New Roman" w:eastAsia="MS Mincho" w:hAnsi="Times New Roman" w:cs="Times New Roman"/>
          <w:b/>
          <w:sz w:val="24"/>
          <w:szCs w:val="24"/>
          <w:lang w:eastAsia="ja-JP"/>
        </w:rPr>
        <w:t>201</w:t>
      </w:r>
      <w:r w:rsidR="007455FB">
        <w:rPr>
          <w:rFonts w:ascii="Times New Roman" w:eastAsia="MS Mincho" w:hAnsi="Times New Roman" w:cs="Times New Roman"/>
          <w:b/>
          <w:sz w:val="24"/>
          <w:szCs w:val="24"/>
          <w:lang w:eastAsia="ja-JP"/>
        </w:rPr>
        <w:t>9</w:t>
      </w:r>
      <w:r w:rsidRPr="00385DD0">
        <w:rPr>
          <w:rFonts w:ascii="Times New Roman" w:eastAsia="MS Mincho" w:hAnsi="Times New Roman" w:cs="Times New Roman"/>
          <w:b/>
          <w:sz w:val="24"/>
          <w:szCs w:val="24"/>
          <w:lang w:eastAsia="ja-JP"/>
        </w:rPr>
        <w:t xml:space="preserve"> г.</w:t>
      </w:r>
    </w:p>
    <w:p w:rsidR="00385DD0" w:rsidRPr="008F5872" w:rsidRDefault="00385DD0" w:rsidP="005C7725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/>
          <w:color w:val="7030A0"/>
          <w:sz w:val="24"/>
          <w:szCs w:val="24"/>
          <w:lang w:eastAsia="ru-RU"/>
        </w:rPr>
      </w:pPr>
      <w:r w:rsidRPr="008F5872">
        <w:rPr>
          <w:rFonts w:ascii="Times New Roman" w:eastAsia="MS Mincho" w:hAnsi="Times New Roman" w:cs="Times New Roman"/>
          <w:sz w:val="24"/>
          <w:szCs w:val="24"/>
          <w:lang w:eastAsia="ja-JP"/>
        </w:rPr>
        <w:t xml:space="preserve">ФОРМА ОБУЧЕНИЯ </w:t>
      </w:r>
      <w:r w:rsidR="00D27053">
        <w:rPr>
          <w:rFonts w:ascii="Times New Roman" w:eastAsia="MS Mincho" w:hAnsi="Times New Roman" w:cs="Times New Roman"/>
          <w:sz w:val="24"/>
          <w:szCs w:val="24"/>
          <w:u w:val="single"/>
          <w:lang w:eastAsia="ja-JP"/>
        </w:rPr>
        <w:t xml:space="preserve"> очная</w:t>
      </w:r>
    </w:p>
    <w:p w:rsidR="00385DD0" w:rsidRDefault="00385DD0" w:rsidP="005C7725">
      <w:pPr>
        <w:spacing w:after="0" w:line="240" w:lineRule="auto"/>
        <w:jc w:val="center"/>
        <w:rPr>
          <w:rFonts w:ascii="Times New Roman" w:eastAsia="MS Mincho" w:hAnsi="Times New Roman" w:cs="Times New Roman"/>
          <w:b/>
          <w:sz w:val="24"/>
          <w:szCs w:val="24"/>
          <w:lang w:eastAsia="ja-JP"/>
        </w:rPr>
      </w:pPr>
    </w:p>
    <w:p w:rsidR="008F5872" w:rsidRPr="00385DD0" w:rsidRDefault="008F5872" w:rsidP="005C7725">
      <w:pPr>
        <w:spacing w:after="0" w:line="240" w:lineRule="auto"/>
        <w:jc w:val="center"/>
        <w:rPr>
          <w:rFonts w:ascii="Times New Roman" w:eastAsia="MS Mincho" w:hAnsi="Times New Roman" w:cs="Times New Roman"/>
          <w:b/>
          <w:sz w:val="24"/>
          <w:szCs w:val="24"/>
          <w:lang w:eastAsia="ja-JP"/>
        </w:rPr>
      </w:pPr>
    </w:p>
    <w:tbl>
      <w:tblPr>
        <w:tblW w:w="14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8"/>
        <w:gridCol w:w="854"/>
        <w:gridCol w:w="1551"/>
        <w:gridCol w:w="1060"/>
        <w:gridCol w:w="7439"/>
      </w:tblGrid>
      <w:tr w:rsidR="00385DD0" w:rsidRPr="00385DD0" w:rsidTr="00724BFC">
        <w:tc>
          <w:tcPr>
            <w:tcW w:w="1431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5DD0" w:rsidRPr="0012224B" w:rsidRDefault="00B26AF2" w:rsidP="0012224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sz w:val="24"/>
                <w:szCs w:val="24"/>
                <w:lang w:eastAsia="ru-RU"/>
              </w:rPr>
            </w:pPr>
            <w:r w:rsidRPr="00B26AF2">
              <w:rPr>
                <w:rFonts w:ascii="Times New Roman" w:eastAsia="Times New Roman" w:hAnsi="Times New Roman" w:cs="Times New Roman"/>
                <w:b/>
                <w:noProof/>
                <w:sz w:val="24"/>
                <w:szCs w:val="24"/>
                <w:lang w:eastAsia="ru-RU"/>
              </w:rPr>
              <w:t>Электроэнергетические системы и сети</w:t>
            </w:r>
          </w:p>
        </w:tc>
      </w:tr>
      <w:tr w:rsidR="00385DD0" w:rsidRPr="00385DD0" w:rsidTr="00724BFC">
        <w:tc>
          <w:tcPr>
            <w:tcW w:w="340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85DD0" w:rsidRPr="00896E74" w:rsidRDefault="00385DD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904" w:type="dxa"/>
            <w:gridSpan w:val="4"/>
            <w:tcBorders>
              <w:top w:val="single" w:sz="4" w:space="0" w:color="auto"/>
              <w:left w:val="nil"/>
              <w:bottom w:val="single" w:sz="2" w:space="0" w:color="auto"/>
              <w:right w:val="nil"/>
            </w:tcBorders>
            <w:shd w:val="clear" w:color="auto" w:fill="auto"/>
          </w:tcPr>
          <w:p w:rsidR="00385DD0" w:rsidRPr="00896E74" w:rsidRDefault="00385DD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  <w:p w:rsidR="008F5872" w:rsidRPr="00896E74" w:rsidRDefault="008F587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2E4CA1" w:rsidRPr="00385DD0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2E4CA1" w:rsidRPr="00896E74" w:rsidRDefault="002E4CA1" w:rsidP="00E9405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96E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правление подготовки</w:t>
            </w: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Pr="009373C1" w:rsidRDefault="00AE67FE" w:rsidP="00D225BA">
            <w:pPr>
              <w:spacing w:after="0" w:line="240" w:lineRule="auto"/>
              <w:rPr>
                <w:rFonts w:ascii="Times New Roman" w:hAnsi="Times New Roman" w:cs="Times New Roman"/>
                <w:b/>
              </w:rPr>
            </w:pPr>
            <w:r w:rsidRPr="00AE67FE">
              <w:rPr>
                <w:rFonts w:ascii="Times New Roman" w:hAnsi="Times New Roman" w:cs="Times New Roman"/>
                <w:b/>
              </w:rPr>
              <w:t>13.03.02 Электроэнергетика и электротехника</w:t>
            </w:r>
          </w:p>
        </w:tc>
      </w:tr>
      <w:tr w:rsidR="007A45F1" w:rsidRPr="00385DD0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7A45F1" w:rsidRPr="00896E74" w:rsidRDefault="007A45F1" w:rsidP="00E9405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96E74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Образовательная программа </w:t>
            </w: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45F1" w:rsidRPr="00584793" w:rsidRDefault="007A45F1" w:rsidP="008A67F8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58479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Электроэнергетика</w:t>
            </w:r>
          </w:p>
        </w:tc>
      </w:tr>
      <w:tr w:rsidR="007A45F1" w:rsidRPr="00385DD0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7A45F1" w:rsidRPr="00896E74" w:rsidRDefault="007A45F1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bookmarkStart w:id="0" w:name="_GoBack" w:colFirst="1" w:colLast="1"/>
            <w:r w:rsidRPr="00896E74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пециализация</w:t>
            </w: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A67F8" w:rsidRPr="00564BA2" w:rsidRDefault="007310C8" w:rsidP="008A6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310C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Электроэнергетические системы и сети</w:t>
            </w:r>
          </w:p>
          <w:p w:rsidR="007A45F1" w:rsidRPr="00564BA2" w:rsidRDefault="007A45F1" w:rsidP="0047339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bookmarkEnd w:id="0"/>
      <w:tr w:rsidR="00385DD0" w:rsidRPr="00385DD0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385DD0" w:rsidRPr="00896E74" w:rsidRDefault="00385DD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6E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ровень образования</w:t>
            </w: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5DD0" w:rsidRPr="00896E74" w:rsidRDefault="00385DD0" w:rsidP="00564B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6E74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высшее образование </w:t>
            </w:r>
            <w:r w:rsidR="00564BA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–</w:t>
            </w:r>
            <w:r w:rsidRPr="00896E74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D27053" w:rsidRPr="00896E74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бакалавриат</w:t>
            </w:r>
            <w:proofErr w:type="spellEnd"/>
            <w:r w:rsidR="00D27053" w:rsidRPr="00896E74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385DD0" w:rsidRPr="00385DD0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385DD0" w:rsidRPr="00896E74" w:rsidRDefault="00385DD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90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5DD0" w:rsidRPr="00896E74" w:rsidRDefault="00385DD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2E4CA1" w:rsidRPr="00385DD0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2E4CA1" w:rsidRPr="00896E74" w:rsidRDefault="002E4CA1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6E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с</w:t>
            </w:r>
          </w:p>
        </w:tc>
        <w:tc>
          <w:tcPr>
            <w:tcW w:w="854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Default="0012224B" w:rsidP="00D225BA">
            <w:pPr>
              <w:pStyle w:val="Normal1"/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</w:tcPr>
          <w:p w:rsidR="002E4CA1" w:rsidRDefault="002E4CA1" w:rsidP="00D225BA">
            <w:pPr>
              <w:pStyle w:val="Normal1"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местр</w:t>
            </w:r>
          </w:p>
        </w:tc>
        <w:tc>
          <w:tcPr>
            <w:tcW w:w="84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4CA1" w:rsidRPr="00B26AF2" w:rsidRDefault="00B26AF2" w:rsidP="00D225BA">
            <w:pPr>
              <w:pStyle w:val="Normal1"/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</w:p>
        </w:tc>
      </w:tr>
      <w:tr w:rsidR="002E4CA1" w:rsidRPr="00385DD0" w:rsidTr="00724BFC">
        <w:tc>
          <w:tcPr>
            <w:tcW w:w="34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2E4CA1" w:rsidRPr="00896E74" w:rsidRDefault="002E4CA1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96E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удоемкость в кредитах (зачетных единицах)</w:t>
            </w:r>
          </w:p>
        </w:tc>
        <w:tc>
          <w:tcPr>
            <w:tcW w:w="109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4CA1" w:rsidRDefault="00B26AF2" w:rsidP="00D225BA">
            <w:pPr>
              <w:pStyle w:val="Normal1"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</w:p>
        </w:tc>
      </w:tr>
      <w:tr w:rsidR="00385DD0" w:rsidRPr="00385DD0" w:rsidTr="00724BFC">
        <w:tc>
          <w:tcPr>
            <w:tcW w:w="3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85DD0" w:rsidRPr="00896E74" w:rsidRDefault="00385DD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90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85DD0" w:rsidRPr="00896E74" w:rsidRDefault="00385DD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385DD0" w:rsidRPr="00385DD0" w:rsidTr="00724BFC">
        <w:tc>
          <w:tcPr>
            <w:tcW w:w="3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85DD0" w:rsidRPr="00896E74" w:rsidRDefault="00385DD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904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385DD0" w:rsidRPr="00896E74" w:rsidRDefault="00385DD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2E4CA1" w:rsidRPr="00385DD0" w:rsidTr="00D225BA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8A67F8" w:rsidRPr="00C7265A" w:rsidRDefault="008A67F8" w:rsidP="00C7265A">
            <w:pPr>
              <w:spacing w:after="0" w:line="240" w:lineRule="auto"/>
              <w:contextualSpacing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265A">
              <w:rPr>
                <w:rFonts w:ascii="Times New Roman" w:hAnsi="Times New Roman" w:cs="Times New Roman"/>
                <w:sz w:val="24"/>
                <w:szCs w:val="24"/>
              </w:rPr>
              <w:t>И.о</w:t>
            </w:r>
            <w:proofErr w:type="spellEnd"/>
            <w:r w:rsidRPr="00C7265A">
              <w:rPr>
                <w:rFonts w:ascii="Times New Roman" w:hAnsi="Times New Roman" w:cs="Times New Roman"/>
                <w:sz w:val="24"/>
                <w:szCs w:val="24"/>
              </w:rPr>
              <w:t>. заведующего кафедрой –</w:t>
            </w:r>
          </w:p>
          <w:p w:rsidR="002E4CA1" w:rsidRPr="002E4CA1" w:rsidRDefault="008A67F8" w:rsidP="00C7265A">
            <w:pPr>
              <w:pStyle w:val="Normal1"/>
              <w:widowControl w:val="0"/>
              <w:spacing w:after="0" w:line="240" w:lineRule="auto"/>
              <w:contextualSpacing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65A">
              <w:rPr>
                <w:rFonts w:ascii="Times New Roman" w:hAnsi="Times New Roman" w:cs="Times New Roman"/>
                <w:sz w:val="24"/>
                <w:szCs w:val="24"/>
              </w:rPr>
              <w:t>руководителя отделения на правах  кафедры</w:t>
            </w:r>
          </w:p>
        </w:tc>
        <w:tc>
          <w:tcPr>
            <w:tcW w:w="346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Default="002E4CA1" w:rsidP="00D225BA">
            <w:pPr>
              <w:pStyle w:val="Normal1"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43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E4CA1" w:rsidRDefault="003E3F74" w:rsidP="00D225BA">
            <w:pPr>
              <w:pStyle w:val="Normal1"/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3E3F74">
              <w:rPr>
                <w:rFonts w:ascii="Times New Roman" w:eastAsia="Times New Roman" w:hAnsi="Times New Roman" w:cs="Times New Roman"/>
                <w:sz w:val="24"/>
                <w:szCs w:val="24"/>
              </w:rPr>
              <w:t>Ивашутенко</w:t>
            </w:r>
            <w:proofErr w:type="spellEnd"/>
            <w:r w:rsidRPr="003E3F7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А.С.</w:t>
            </w:r>
          </w:p>
          <w:p w:rsidR="003E3F74" w:rsidRPr="009373C1" w:rsidRDefault="003E3F74" w:rsidP="00D225BA">
            <w:pPr>
              <w:pStyle w:val="Normal1"/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E4CA1" w:rsidRPr="00385DD0" w:rsidTr="00D225BA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2E4CA1" w:rsidRDefault="002E4CA1" w:rsidP="00D225BA">
            <w:pPr>
              <w:pStyle w:val="Normal1"/>
              <w:widowControl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ООП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346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Default="002E4CA1" w:rsidP="00D225BA">
            <w:pPr>
              <w:pStyle w:val="Normal1"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43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E4CA1" w:rsidRPr="009373C1" w:rsidRDefault="00CB1C6B" w:rsidP="00D225BA">
            <w:pPr>
              <w:pStyle w:val="Normal1"/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B1C6B">
              <w:rPr>
                <w:rFonts w:ascii="Times New Roman" w:eastAsia="Times New Roman" w:hAnsi="Times New Roman" w:cs="Times New Roman"/>
                <w:sz w:val="24"/>
                <w:szCs w:val="24"/>
              </w:rPr>
              <w:t>Шестакова В.В.</w:t>
            </w:r>
          </w:p>
          <w:p w:rsidR="002E4CA1" w:rsidRPr="009373C1" w:rsidRDefault="002E4CA1" w:rsidP="00D225BA">
            <w:pPr>
              <w:pStyle w:val="Normal1"/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E4CA1" w:rsidRPr="00385DD0" w:rsidTr="00D225BA">
        <w:tc>
          <w:tcPr>
            <w:tcW w:w="3408" w:type="dxa"/>
            <w:tcBorders>
              <w:top w:val="nil"/>
              <w:left w:val="nil"/>
              <w:bottom w:val="nil"/>
              <w:right w:val="single" w:sz="2" w:space="0" w:color="auto"/>
            </w:tcBorders>
            <w:shd w:val="clear" w:color="auto" w:fill="auto"/>
          </w:tcPr>
          <w:p w:rsidR="002E4CA1" w:rsidRDefault="002E4CA1" w:rsidP="00D225BA">
            <w:pPr>
              <w:pStyle w:val="Normal1"/>
              <w:widowControl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еподаватель</w:t>
            </w:r>
          </w:p>
        </w:tc>
        <w:tc>
          <w:tcPr>
            <w:tcW w:w="346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E4CA1" w:rsidRDefault="002E4CA1" w:rsidP="00D225BA">
            <w:pPr>
              <w:pStyle w:val="Normal1"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43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176E1F" w:rsidRPr="009373C1" w:rsidRDefault="00B26AF2" w:rsidP="00176E1F">
            <w:pPr>
              <w:pStyle w:val="Normal1"/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6AF2">
              <w:rPr>
                <w:rFonts w:ascii="Times New Roman" w:eastAsia="Times New Roman" w:hAnsi="Times New Roman" w:cs="Times New Roman"/>
                <w:sz w:val="24"/>
                <w:szCs w:val="24"/>
              </w:rPr>
              <w:t>Фикс Н.П.</w:t>
            </w:r>
          </w:p>
          <w:p w:rsidR="002E4CA1" w:rsidRPr="009373C1" w:rsidRDefault="002E4CA1" w:rsidP="00AE67FE">
            <w:pPr>
              <w:pStyle w:val="Normal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385DD0" w:rsidRPr="00385DD0" w:rsidRDefault="00385DD0" w:rsidP="005C77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F5872" w:rsidRDefault="008F5872" w:rsidP="005C77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DD0" w:rsidRDefault="008A67F8" w:rsidP="005C77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385DD0" w:rsidSect="008F5872">
          <w:headerReference w:type="default" r:id="rId9"/>
          <w:type w:val="continuous"/>
          <w:pgSz w:w="16838" w:h="11906" w:orient="landscape"/>
          <w:pgMar w:top="1134" w:right="1134" w:bottom="1134" w:left="1134" w:header="709" w:footer="709" w:gutter="0"/>
          <w:pgNumType w:start="1"/>
          <w:cols w:space="708"/>
          <w:titlePg/>
          <w:docGrid w:linePitch="360"/>
        </w:sect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020</w:t>
      </w:r>
      <w:r w:rsidR="00B26AF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385DD0" w:rsidRPr="00385DD0">
        <w:rPr>
          <w:rFonts w:ascii="Times New Roman" w:eastAsia="Times New Roman" w:hAnsi="Times New Roman" w:cs="Times New Roman"/>
          <w:sz w:val="24"/>
          <w:szCs w:val="24"/>
          <w:lang w:eastAsia="ru-RU"/>
        </w:rPr>
        <w:t>г.</w:t>
      </w:r>
    </w:p>
    <w:p w:rsidR="00385DD0" w:rsidRPr="00724BFC" w:rsidRDefault="00910D27" w:rsidP="001052A3">
      <w:pPr>
        <w:pStyle w:val="af2"/>
        <w:numPr>
          <w:ilvl w:val="0"/>
          <w:numId w:val="1"/>
        </w:numPr>
        <w:rPr>
          <w:rFonts w:ascii="Times New Roman" w:eastAsia="Times New Roman" w:hAnsi="Times New Roman" w:cs="Times New Roman"/>
          <w:b/>
        </w:rPr>
      </w:pPr>
      <w:r w:rsidRPr="00724BFC">
        <w:rPr>
          <w:rFonts w:ascii="Times New Roman" w:eastAsia="Times New Roman" w:hAnsi="Times New Roman" w:cs="Times New Roman"/>
          <w:b/>
        </w:rPr>
        <w:lastRenderedPageBreak/>
        <w:t>Роль дисциплины «</w:t>
      </w:r>
      <w:r w:rsidR="00136AD2" w:rsidRPr="00B26AF2">
        <w:rPr>
          <w:rFonts w:ascii="Times New Roman" w:eastAsia="Times New Roman" w:hAnsi="Times New Roman" w:cs="Times New Roman"/>
          <w:b/>
          <w:noProof/>
        </w:rPr>
        <w:t>Электроэнергетические системы и сети</w:t>
      </w:r>
      <w:r w:rsidR="00385DD0" w:rsidRPr="00724BFC">
        <w:rPr>
          <w:rFonts w:ascii="Times New Roman" w:eastAsia="Times New Roman" w:hAnsi="Times New Roman" w:cs="Times New Roman"/>
          <w:b/>
        </w:rPr>
        <w:t>» в формировании компетенций выпускника:</w:t>
      </w:r>
    </w:p>
    <w:p w:rsidR="00724BFC" w:rsidRDefault="00724BFC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tbl>
      <w:tblPr>
        <w:tblW w:w="5111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18"/>
        <w:gridCol w:w="825"/>
        <w:gridCol w:w="1294"/>
        <w:gridCol w:w="2361"/>
        <w:gridCol w:w="10"/>
        <w:gridCol w:w="1157"/>
        <w:gridCol w:w="2729"/>
        <w:gridCol w:w="1310"/>
        <w:gridCol w:w="11"/>
        <w:gridCol w:w="3299"/>
      </w:tblGrid>
      <w:tr w:rsidR="00896E74" w:rsidRPr="00896E74" w:rsidTr="00DF3D28">
        <w:trPr>
          <w:trHeight w:val="373"/>
          <w:tblHeader/>
        </w:trPr>
        <w:tc>
          <w:tcPr>
            <w:tcW w:w="2086" w:type="dxa"/>
            <w:vMerge w:val="restart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</w:pPr>
            <w:r w:rsidRPr="00896E74">
              <w:rPr>
                <w:rFonts w:ascii="Times New Roman" w:eastAsia="Times New Roman" w:hAnsi="Times New Roman"/>
                <w:b/>
                <w:sz w:val="16"/>
                <w:szCs w:val="16"/>
              </w:rPr>
              <w:t>Элемент образовательной программы (дисциплина, практика, ГИА)</w:t>
            </w:r>
          </w:p>
        </w:tc>
        <w:tc>
          <w:tcPr>
            <w:tcW w:w="812" w:type="dxa"/>
            <w:vMerge w:val="restart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</w:pPr>
            <w:r w:rsidRPr="00896E74"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  <w:t>Семестр</w:t>
            </w:r>
          </w:p>
        </w:tc>
        <w:tc>
          <w:tcPr>
            <w:tcW w:w="1274" w:type="dxa"/>
            <w:vMerge w:val="restart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</w:pPr>
            <w:r w:rsidRPr="00896E74"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  <w:t>Код компетенции</w:t>
            </w:r>
          </w:p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2325" w:type="dxa"/>
            <w:vMerge w:val="restart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vertAlign w:val="superscript"/>
                <w:lang w:eastAsia="ja-JP"/>
              </w:rPr>
            </w:pPr>
            <w:r w:rsidRPr="00896E74">
              <w:rPr>
                <w:rFonts w:ascii="Times New Roman" w:eastAsia="MS Mincho" w:hAnsi="Times New Roman" w:cs="Times New Roman"/>
                <w:b/>
                <w:spacing w:val="-6"/>
                <w:sz w:val="16"/>
                <w:szCs w:val="16"/>
                <w:lang w:eastAsia="ja-JP"/>
              </w:rPr>
              <w:t>Наименование компетенции</w:t>
            </w:r>
          </w:p>
        </w:tc>
        <w:tc>
          <w:tcPr>
            <w:tcW w:w="3836" w:type="dxa"/>
            <w:gridSpan w:val="3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896E74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Индикаторы достижения компетенций</w:t>
            </w:r>
          </w:p>
        </w:tc>
        <w:tc>
          <w:tcPr>
            <w:tcW w:w="4550" w:type="dxa"/>
            <w:gridSpan w:val="3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896E74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Составляющие результатов освоения (дескрипторы компетенций)</w:t>
            </w:r>
          </w:p>
        </w:tc>
      </w:tr>
      <w:tr w:rsidR="00896E74" w:rsidRPr="00896E74" w:rsidTr="00DF3D28">
        <w:trPr>
          <w:trHeight w:val="417"/>
          <w:tblHeader/>
        </w:trPr>
        <w:tc>
          <w:tcPr>
            <w:tcW w:w="2086" w:type="dxa"/>
            <w:vMerge/>
            <w:shd w:val="clear" w:color="auto" w:fill="EDEDED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812" w:type="dxa"/>
            <w:vMerge/>
            <w:shd w:val="clear" w:color="auto" w:fill="EDEDED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1274" w:type="dxa"/>
            <w:vMerge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2325" w:type="dxa"/>
            <w:vMerge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</w:p>
        </w:tc>
        <w:tc>
          <w:tcPr>
            <w:tcW w:w="1149" w:type="dxa"/>
            <w:gridSpan w:val="2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896E74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Код индикатора</w:t>
            </w:r>
          </w:p>
        </w:tc>
        <w:tc>
          <w:tcPr>
            <w:tcW w:w="2687" w:type="dxa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ind w:firstLine="11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896E74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Наименование индикатора достижения</w:t>
            </w:r>
          </w:p>
        </w:tc>
        <w:tc>
          <w:tcPr>
            <w:tcW w:w="1290" w:type="dxa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896E74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>Код</w:t>
            </w:r>
          </w:p>
        </w:tc>
        <w:tc>
          <w:tcPr>
            <w:tcW w:w="3260" w:type="dxa"/>
            <w:gridSpan w:val="2"/>
            <w:shd w:val="clear" w:color="auto" w:fill="EDEDED"/>
            <w:vAlign w:val="center"/>
          </w:tcPr>
          <w:p w:rsidR="00982617" w:rsidRPr="00896E74" w:rsidRDefault="00982617" w:rsidP="00D225BA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</w:pPr>
            <w:r w:rsidRPr="00896E74">
              <w:rPr>
                <w:rFonts w:ascii="Times New Roman" w:eastAsia="MS Mincho" w:hAnsi="Times New Roman" w:cs="Times New Roman"/>
                <w:b/>
                <w:sz w:val="16"/>
                <w:szCs w:val="16"/>
                <w:lang w:eastAsia="ja-JP"/>
              </w:rPr>
              <w:t xml:space="preserve">Наименование </w:t>
            </w:r>
          </w:p>
        </w:tc>
      </w:tr>
      <w:tr w:rsidR="00DF3D28" w:rsidRPr="00F22531" w:rsidTr="00DF3D28">
        <w:trPr>
          <w:trHeight w:val="392"/>
        </w:trPr>
        <w:tc>
          <w:tcPr>
            <w:tcW w:w="2086" w:type="dxa"/>
            <w:vMerge w:val="restart"/>
            <w:vAlign w:val="center"/>
          </w:tcPr>
          <w:p w:rsidR="00DF3D28" w:rsidRPr="00DF3D28" w:rsidRDefault="00DF3D28" w:rsidP="00872FD4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  <w:lang w:val="en-US"/>
              </w:rPr>
            </w:pPr>
          </w:p>
          <w:p w:rsidR="00DF3D28" w:rsidRPr="00DF3D28" w:rsidRDefault="00DF3D28" w:rsidP="00872FD4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  <w:lang w:val="en-US"/>
              </w:rPr>
            </w:pPr>
          </w:p>
          <w:p w:rsidR="00DF3D28" w:rsidRPr="00DF3D28" w:rsidRDefault="00DF3D28" w:rsidP="00872FD4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  <w:lang w:val="en-US"/>
              </w:rPr>
            </w:pPr>
          </w:p>
          <w:p w:rsidR="00DF3D28" w:rsidRPr="00DF3D28" w:rsidRDefault="00DF3D28" w:rsidP="00872FD4">
            <w:pPr>
              <w:spacing w:after="0" w:line="240" w:lineRule="auto"/>
              <w:contextualSpacing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DF3D28">
              <w:rPr>
                <w:rFonts w:ascii="Times New Roman" w:hAnsi="Times New Roman"/>
                <w:noProof/>
                <w:sz w:val="16"/>
                <w:szCs w:val="16"/>
                <w:lang w:val="en-US"/>
              </w:rPr>
              <w:t>Электроэнергетические системы и сети</w:t>
            </w:r>
          </w:p>
        </w:tc>
        <w:tc>
          <w:tcPr>
            <w:tcW w:w="812" w:type="dxa"/>
            <w:vMerge w:val="restart"/>
            <w:vAlign w:val="center"/>
          </w:tcPr>
          <w:p w:rsidR="00DF3D28" w:rsidRPr="00DF3D28" w:rsidRDefault="00DF3D28" w:rsidP="00872FD4">
            <w:pPr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DF3D28">
              <w:rPr>
                <w:rFonts w:ascii="Times New Roman" w:hAnsi="Times New Roman"/>
                <w:noProof/>
                <w:sz w:val="16"/>
                <w:szCs w:val="16"/>
                <w:lang w:val="en-US"/>
              </w:rPr>
              <w:t>6</w:t>
            </w:r>
          </w:p>
        </w:tc>
        <w:tc>
          <w:tcPr>
            <w:tcW w:w="1274" w:type="dxa"/>
            <w:vMerge w:val="restart"/>
            <w:vAlign w:val="center"/>
          </w:tcPr>
          <w:p w:rsidR="00DF3D28" w:rsidRPr="00DF3D28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DF3D28">
              <w:rPr>
                <w:rFonts w:ascii="Times New Roman" w:hAnsi="Times New Roman"/>
                <w:sz w:val="16"/>
                <w:szCs w:val="16"/>
                <w:lang w:eastAsia="ja-JP"/>
              </w:rPr>
              <w:t>ОП</w:t>
            </w:r>
            <w:proofErr w:type="gramStart"/>
            <w:r w:rsidRPr="00DF3D28">
              <w:rPr>
                <w:rFonts w:ascii="Times New Roman" w:hAnsi="Times New Roman"/>
                <w:sz w:val="16"/>
                <w:szCs w:val="16"/>
                <w:lang w:eastAsia="ja-JP"/>
              </w:rPr>
              <w:t>К(</w:t>
            </w:r>
            <w:proofErr w:type="gramEnd"/>
            <w:r w:rsidRPr="00DF3D28">
              <w:rPr>
                <w:rFonts w:ascii="Times New Roman" w:hAnsi="Times New Roman"/>
                <w:sz w:val="16"/>
                <w:szCs w:val="16"/>
                <w:lang w:eastAsia="ja-JP"/>
              </w:rPr>
              <w:t>У)-</w:t>
            </w:r>
            <w:r w:rsidRPr="00DF3D28">
              <w:rPr>
                <w:rFonts w:ascii="Times New Roman" w:hAnsi="Times New Roman"/>
                <w:sz w:val="16"/>
                <w:szCs w:val="16"/>
              </w:rPr>
              <w:t>3</w:t>
            </w:r>
          </w:p>
        </w:tc>
        <w:tc>
          <w:tcPr>
            <w:tcW w:w="2335" w:type="dxa"/>
            <w:gridSpan w:val="2"/>
            <w:vMerge w:val="restart"/>
            <w:vAlign w:val="center"/>
          </w:tcPr>
          <w:p w:rsidR="00DF3D28" w:rsidRPr="00DF3D28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</w:rPr>
            </w:pPr>
            <w:proofErr w:type="gramStart"/>
            <w:r w:rsidRPr="00DF3D28">
              <w:rPr>
                <w:rFonts w:ascii="Times New Roman" w:hAnsi="Times New Roman"/>
                <w:sz w:val="16"/>
                <w:szCs w:val="16"/>
              </w:rPr>
              <w:t>Способен</w:t>
            </w:r>
            <w:proofErr w:type="gramEnd"/>
            <w:r w:rsidRPr="00DF3D28">
              <w:rPr>
                <w:rFonts w:ascii="Times New Roman" w:hAnsi="Times New Roman"/>
                <w:sz w:val="16"/>
                <w:szCs w:val="16"/>
              </w:rPr>
              <w:t xml:space="preserve"> использовать методы анализа и моделирования электрических цепей и электрических машин</w:t>
            </w:r>
          </w:p>
          <w:p w:rsidR="00DF3D28" w:rsidRPr="00DF3D28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DF3D28" w:rsidRPr="00DF3D28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1139" w:type="dxa"/>
            <w:vMerge w:val="restart"/>
            <w:vAlign w:val="center"/>
          </w:tcPr>
          <w:p w:rsidR="00DF3D28" w:rsidRPr="00DF3D28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DF3D28">
              <w:rPr>
                <w:rFonts w:ascii="Times New Roman" w:hAnsi="Times New Roman"/>
                <w:color w:val="000000"/>
                <w:sz w:val="16"/>
                <w:szCs w:val="16"/>
              </w:rPr>
              <w:t>И.ОП</w:t>
            </w:r>
            <w:proofErr w:type="gramStart"/>
            <w:r w:rsidRPr="00DF3D28">
              <w:rPr>
                <w:rFonts w:ascii="Times New Roman" w:hAnsi="Times New Roman"/>
                <w:color w:val="000000"/>
                <w:sz w:val="16"/>
                <w:szCs w:val="16"/>
              </w:rPr>
              <w:t>К(</w:t>
            </w:r>
            <w:proofErr w:type="gramEnd"/>
            <w:r w:rsidRPr="00DF3D28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У)-3.5.  </w:t>
            </w:r>
          </w:p>
        </w:tc>
        <w:tc>
          <w:tcPr>
            <w:tcW w:w="2687" w:type="dxa"/>
            <w:vMerge w:val="restart"/>
            <w:vAlign w:val="center"/>
          </w:tcPr>
          <w:p w:rsidR="00DF3D28" w:rsidRPr="00DF3D28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DF3D28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Применяет математический аппарат и компьютерные технологии для решения задач расчета и анализа режимов электроэнергетических систем. </w:t>
            </w:r>
          </w:p>
          <w:p w:rsidR="00DF3D28" w:rsidRPr="00DF3D28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1301" w:type="dxa"/>
            <w:gridSpan w:val="2"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</w:rPr>
              <w:t>ОП</w:t>
            </w:r>
            <w:proofErr w:type="gramStart"/>
            <w:r>
              <w:rPr>
                <w:rFonts w:ascii="Times New Roman" w:hAnsi="Times New Roman"/>
                <w:sz w:val="16"/>
              </w:rPr>
              <w:t>К(</w:t>
            </w:r>
            <w:proofErr w:type="gramEnd"/>
            <w:r>
              <w:rPr>
                <w:rFonts w:ascii="Times New Roman" w:hAnsi="Times New Roman"/>
                <w:sz w:val="16"/>
              </w:rPr>
              <w:t>У)-3.5</w:t>
            </w:r>
            <w:r w:rsidRPr="00F22531">
              <w:rPr>
                <w:rFonts w:ascii="Times New Roman" w:hAnsi="Times New Roman"/>
                <w:sz w:val="16"/>
              </w:rPr>
              <w:t>В1</w:t>
            </w:r>
          </w:p>
        </w:tc>
        <w:tc>
          <w:tcPr>
            <w:tcW w:w="3249" w:type="dxa"/>
            <w:vAlign w:val="center"/>
          </w:tcPr>
          <w:p w:rsidR="00DF3D28" w:rsidRPr="00F22531" w:rsidRDefault="00DF3D28" w:rsidP="00872FD4">
            <w:pPr>
              <w:pStyle w:val="Default"/>
              <w:rPr>
                <w:rFonts w:eastAsia="Calibri"/>
                <w:sz w:val="16"/>
                <w:szCs w:val="16"/>
                <w:lang w:eastAsia="en-US"/>
              </w:rPr>
            </w:pPr>
            <w:r w:rsidRPr="00F22531">
              <w:rPr>
                <w:sz w:val="16"/>
                <w:szCs w:val="18"/>
              </w:rPr>
              <w:t xml:space="preserve">Владеет </w:t>
            </w:r>
            <w:r w:rsidRPr="00F22531">
              <w:rPr>
                <w:sz w:val="16"/>
              </w:rPr>
              <w:t xml:space="preserve">опытом </w:t>
            </w:r>
            <w:r w:rsidRPr="00F22531">
              <w:rPr>
                <w:rFonts w:eastAsia="Calibri"/>
                <w:sz w:val="16"/>
                <w:szCs w:val="16"/>
                <w:lang w:eastAsia="en-US"/>
              </w:rPr>
              <w:t xml:space="preserve">формирования исходных данных для расчета режимов электрических сетей в соответствии с правилами </w:t>
            </w:r>
            <w:r w:rsidRPr="00F22531">
              <w:rPr>
                <w:sz w:val="16"/>
                <w:szCs w:val="16"/>
              </w:rPr>
              <w:t xml:space="preserve">профессиональных </w:t>
            </w:r>
            <w:r w:rsidRPr="00F22531">
              <w:rPr>
                <w:rFonts w:eastAsia="Calibri"/>
                <w:sz w:val="16"/>
                <w:szCs w:val="16"/>
                <w:lang w:eastAsia="en-US"/>
              </w:rPr>
              <w:t>программных комплексов</w:t>
            </w:r>
          </w:p>
          <w:p w:rsidR="00DF3D28" w:rsidRPr="00F22531" w:rsidRDefault="00DF3D28" w:rsidP="00872FD4">
            <w:pPr>
              <w:pStyle w:val="Default"/>
              <w:rPr>
                <w:sz w:val="16"/>
                <w:szCs w:val="16"/>
              </w:rPr>
            </w:pPr>
          </w:p>
        </w:tc>
      </w:tr>
      <w:tr w:rsidR="00DF3D28" w:rsidRPr="00F22531" w:rsidTr="00DF3D28">
        <w:trPr>
          <w:trHeight w:val="392"/>
        </w:trPr>
        <w:tc>
          <w:tcPr>
            <w:tcW w:w="2086" w:type="dxa"/>
            <w:vMerge/>
            <w:vAlign w:val="center"/>
          </w:tcPr>
          <w:p w:rsidR="00DF3D28" w:rsidRPr="00BE20E3" w:rsidRDefault="00DF3D28" w:rsidP="00872FD4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  <w:highlight w:val="yellow"/>
              </w:rPr>
            </w:pPr>
          </w:p>
        </w:tc>
        <w:tc>
          <w:tcPr>
            <w:tcW w:w="812" w:type="dxa"/>
            <w:vMerge/>
            <w:vAlign w:val="center"/>
          </w:tcPr>
          <w:p w:rsidR="00DF3D28" w:rsidRPr="00BE20E3" w:rsidRDefault="00DF3D28" w:rsidP="00872FD4">
            <w:pPr>
              <w:jc w:val="center"/>
              <w:rPr>
                <w:rFonts w:ascii="Times New Roman" w:hAnsi="Times New Roman"/>
                <w:noProof/>
                <w:sz w:val="16"/>
                <w:szCs w:val="16"/>
              </w:rPr>
            </w:pPr>
          </w:p>
        </w:tc>
        <w:tc>
          <w:tcPr>
            <w:tcW w:w="1274" w:type="dxa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  <w:lang w:eastAsia="ja-JP"/>
              </w:rPr>
            </w:pPr>
          </w:p>
        </w:tc>
        <w:tc>
          <w:tcPr>
            <w:tcW w:w="2335" w:type="dxa"/>
            <w:gridSpan w:val="2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</w:rPr>
            </w:pPr>
          </w:p>
        </w:tc>
        <w:tc>
          <w:tcPr>
            <w:tcW w:w="1139" w:type="dxa"/>
            <w:vMerge/>
            <w:vAlign w:val="center"/>
          </w:tcPr>
          <w:p w:rsidR="00DF3D28" w:rsidRPr="00FB60F4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  <w:highlight w:val="cyan"/>
              </w:rPr>
            </w:pPr>
          </w:p>
        </w:tc>
        <w:tc>
          <w:tcPr>
            <w:tcW w:w="2687" w:type="dxa"/>
            <w:vMerge/>
            <w:vAlign w:val="center"/>
          </w:tcPr>
          <w:p w:rsidR="00DF3D28" w:rsidRPr="00FB60F4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16"/>
                <w:szCs w:val="16"/>
                <w:highlight w:val="cyan"/>
              </w:rPr>
            </w:pPr>
          </w:p>
        </w:tc>
        <w:tc>
          <w:tcPr>
            <w:tcW w:w="1301" w:type="dxa"/>
            <w:gridSpan w:val="2"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</w:rPr>
              <w:t>ОП</w:t>
            </w:r>
            <w:proofErr w:type="gramStart"/>
            <w:r>
              <w:rPr>
                <w:rFonts w:ascii="Times New Roman" w:hAnsi="Times New Roman"/>
                <w:sz w:val="16"/>
              </w:rPr>
              <w:t>К(</w:t>
            </w:r>
            <w:proofErr w:type="gramEnd"/>
            <w:r>
              <w:rPr>
                <w:rFonts w:ascii="Times New Roman" w:hAnsi="Times New Roman"/>
                <w:sz w:val="16"/>
              </w:rPr>
              <w:t>У)-3.5</w:t>
            </w:r>
            <w:r w:rsidRPr="00F22531">
              <w:rPr>
                <w:rFonts w:ascii="Times New Roman" w:hAnsi="Times New Roman"/>
                <w:sz w:val="16"/>
              </w:rPr>
              <w:t>У1</w:t>
            </w:r>
          </w:p>
        </w:tc>
        <w:tc>
          <w:tcPr>
            <w:tcW w:w="3249" w:type="dxa"/>
            <w:vAlign w:val="center"/>
          </w:tcPr>
          <w:p w:rsidR="00DF3D28" w:rsidRPr="00F22531" w:rsidRDefault="00DF3D28" w:rsidP="00872FD4">
            <w:pPr>
              <w:pStyle w:val="Default"/>
              <w:rPr>
                <w:rFonts w:eastAsia="Calibri"/>
                <w:sz w:val="16"/>
                <w:szCs w:val="16"/>
                <w:lang w:eastAsia="en-US"/>
              </w:rPr>
            </w:pPr>
            <w:r w:rsidRPr="00F22531">
              <w:rPr>
                <w:rFonts w:eastAsia="Calibri"/>
                <w:sz w:val="16"/>
                <w:szCs w:val="16"/>
                <w:lang w:eastAsia="en-US"/>
              </w:rPr>
              <w:t xml:space="preserve">Умеет </w:t>
            </w:r>
            <w:r w:rsidRPr="00F22531">
              <w:rPr>
                <w:sz w:val="16"/>
                <w:szCs w:val="16"/>
              </w:rPr>
              <w:t>определять состав оборудования электроэнергетических установок различного назначения  и его параметры</w:t>
            </w:r>
          </w:p>
          <w:p w:rsidR="00DF3D28" w:rsidRPr="00F22531" w:rsidRDefault="00DF3D28" w:rsidP="00872FD4">
            <w:pPr>
              <w:pStyle w:val="Default"/>
              <w:rPr>
                <w:sz w:val="16"/>
                <w:szCs w:val="16"/>
              </w:rPr>
            </w:pPr>
          </w:p>
        </w:tc>
      </w:tr>
      <w:tr w:rsidR="00DF3D28" w:rsidRPr="00F22531" w:rsidTr="00DF3D28">
        <w:trPr>
          <w:trHeight w:val="392"/>
        </w:trPr>
        <w:tc>
          <w:tcPr>
            <w:tcW w:w="2086" w:type="dxa"/>
            <w:vMerge/>
            <w:vAlign w:val="center"/>
          </w:tcPr>
          <w:p w:rsidR="00DF3D28" w:rsidRPr="00BE20E3" w:rsidRDefault="00DF3D28" w:rsidP="00872FD4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  <w:highlight w:val="yellow"/>
              </w:rPr>
            </w:pPr>
          </w:p>
        </w:tc>
        <w:tc>
          <w:tcPr>
            <w:tcW w:w="812" w:type="dxa"/>
            <w:vMerge/>
            <w:vAlign w:val="center"/>
          </w:tcPr>
          <w:p w:rsidR="00DF3D28" w:rsidRPr="00BE20E3" w:rsidRDefault="00DF3D28" w:rsidP="00872FD4">
            <w:pPr>
              <w:jc w:val="center"/>
              <w:rPr>
                <w:rFonts w:ascii="Times New Roman" w:hAnsi="Times New Roman"/>
                <w:noProof/>
                <w:sz w:val="16"/>
                <w:szCs w:val="16"/>
              </w:rPr>
            </w:pPr>
          </w:p>
        </w:tc>
        <w:tc>
          <w:tcPr>
            <w:tcW w:w="1274" w:type="dxa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  <w:lang w:eastAsia="ja-JP"/>
              </w:rPr>
            </w:pPr>
          </w:p>
        </w:tc>
        <w:tc>
          <w:tcPr>
            <w:tcW w:w="2335" w:type="dxa"/>
            <w:gridSpan w:val="2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</w:rPr>
            </w:pPr>
          </w:p>
        </w:tc>
        <w:tc>
          <w:tcPr>
            <w:tcW w:w="1139" w:type="dxa"/>
            <w:vMerge/>
            <w:vAlign w:val="center"/>
          </w:tcPr>
          <w:p w:rsidR="00DF3D28" w:rsidRPr="00FB60F4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  <w:highlight w:val="cyan"/>
              </w:rPr>
            </w:pPr>
          </w:p>
        </w:tc>
        <w:tc>
          <w:tcPr>
            <w:tcW w:w="2687" w:type="dxa"/>
            <w:vMerge/>
            <w:vAlign w:val="center"/>
          </w:tcPr>
          <w:p w:rsidR="00DF3D28" w:rsidRPr="00FB60F4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16"/>
                <w:szCs w:val="16"/>
                <w:highlight w:val="cyan"/>
              </w:rPr>
            </w:pPr>
          </w:p>
        </w:tc>
        <w:tc>
          <w:tcPr>
            <w:tcW w:w="1301" w:type="dxa"/>
            <w:gridSpan w:val="2"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</w:rPr>
              <w:t>ОП</w:t>
            </w:r>
            <w:proofErr w:type="gramStart"/>
            <w:r>
              <w:rPr>
                <w:rFonts w:ascii="Times New Roman" w:hAnsi="Times New Roman"/>
                <w:sz w:val="16"/>
              </w:rPr>
              <w:t>К(</w:t>
            </w:r>
            <w:proofErr w:type="gramEnd"/>
            <w:r>
              <w:rPr>
                <w:rFonts w:ascii="Times New Roman" w:hAnsi="Times New Roman"/>
                <w:sz w:val="16"/>
              </w:rPr>
              <w:t>У)-3.5</w:t>
            </w:r>
            <w:r w:rsidRPr="00F22531">
              <w:rPr>
                <w:rFonts w:ascii="Times New Roman" w:hAnsi="Times New Roman"/>
                <w:sz w:val="16"/>
              </w:rPr>
              <w:t>З1</w:t>
            </w:r>
          </w:p>
        </w:tc>
        <w:tc>
          <w:tcPr>
            <w:tcW w:w="3249" w:type="dxa"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F22531">
              <w:rPr>
                <w:rFonts w:ascii="Times New Roman" w:hAnsi="Times New Roman"/>
                <w:color w:val="000000"/>
                <w:sz w:val="16"/>
                <w:szCs w:val="16"/>
              </w:rPr>
              <w:t>Знает методы анализа режимов электрических сетей, расчета потерь электроэнергии, мероприятия по снижению потерь</w:t>
            </w:r>
          </w:p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</w:tr>
      <w:tr w:rsidR="00DF3D28" w:rsidRPr="00F22531" w:rsidTr="00DF3D28">
        <w:trPr>
          <w:trHeight w:val="405"/>
        </w:trPr>
        <w:tc>
          <w:tcPr>
            <w:tcW w:w="2086" w:type="dxa"/>
            <w:vMerge/>
            <w:vAlign w:val="center"/>
          </w:tcPr>
          <w:p w:rsidR="00DF3D28" w:rsidRPr="00BE20E3" w:rsidRDefault="00DF3D28" w:rsidP="00872FD4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  <w:highlight w:val="yellow"/>
              </w:rPr>
            </w:pPr>
          </w:p>
        </w:tc>
        <w:tc>
          <w:tcPr>
            <w:tcW w:w="812" w:type="dxa"/>
            <w:vMerge/>
            <w:vAlign w:val="center"/>
          </w:tcPr>
          <w:p w:rsidR="00DF3D28" w:rsidRPr="00BE20E3" w:rsidRDefault="00DF3D28" w:rsidP="00872FD4">
            <w:pPr>
              <w:jc w:val="center"/>
              <w:rPr>
                <w:rFonts w:ascii="Times New Roman" w:hAnsi="Times New Roman"/>
                <w:noProof/>
                <w:sz w:val="16"/>
                <w:szCs w:val="16"/>
              </w:rPr>
            </w:pPr>
          </w:p>
        </w:tc>
        <w:tc>
          <w:tcPr>
            <w:tcW w:w="1274" w:type="dxa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  <w:lang w:eastAsia="ja-JP"/>
              </w:rPr>
            </w:pPr>
          </w:p>
        </w:tc>
        <w:tc>
          <w:tcPr>
            <w:tcW w:w="2335" w:type="dxa"/>
            <w:gridSpan w:val="2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</w:rPr>
            </w:pPr>
          </w:p>
        </w:tc>
        <w:tc>
          <w:tcPr>
            <w:tcW w:w="1139" w:type="dxa"/>
            <w:vMerge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2687" w:type="dxa"/>
            <w:vMerge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1301" w:type="dxa"/>
            <w:gridSpan w:val="2"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</w:rPr>
              <w:t>ОП</w:t>
            </w:r>
            <w:proofErr w:type="gramStart"/>
            <w:r>
              <w:rPr>
                <w:rFonts w:ascii="Times New Roman" w:hAnsi="Times New Roman"/>
                <w:sz w:val="16"/>
              </w:rPr>
              <w:t>К(</w:t>
            </w:r>
            <w:proofErr w:type="gramEnd"/>
            <w:r>
              <w:rPr>
                <w:rFonts w:ascii="Times New Roman" w:hAnsi="Times New Roman"/>
                <w:sz w:val="16"/>
              </w:rPr>
              <w:t>У)-3.5</w:t>
            </w:r>
            <w:r w:rsidRPr="00F22531">
              <w:rPr>
                <w:rFonts w:ascii="Times New Roman" w:hAnsi="Times New Roman"/>
                <w:sz w:val="16"/>
              </w:rPr>
              <w:t>В</w:t>
            </w:r>
            <w:r>
              <w:rPr>
                <w:rFonts w:ascii="Times New Roman" w:hAnsi="Times New Roman"/>
                <w:sz w:val="16"/>
              </w:rPr>
              <w:t>2</w:t>
            </w:r>
          </w:p>
        </w:tc>
        <w:tc>
          <w:tcPr>
            <w:tcW w:w="3249" w:type="dxa"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F22531">
              <w:rPr>
                <w:rFonts w:ascii="Times New Roman" w:hAnsi="Times New Roman"/>
                <w:sz w:val="16"/>
                <w:szCs w:val="18"/>
              </w:rPr>
              <w:t xml:space="preserve">Владеет </w:t>
            </w:r>
            <w:r w:rsidRPr="00F22531">
              <w:rPr>
                <w:rFonts w:ascii="Times New Roman" w:hAnsi="Times New Roman"/>
                <w:sz w:val="16"/>
              </w:rPr>
              <w:t xml:space="preserve">опытом  анализа и регулирования режимов электрических сетей с применением </w:t>
            </w:r>
            <w:r w:rsidRPr="00F22531">
              <w:rPr>
                <w:rFonts w:ascii="Times New Roman" w:hAnsi="Times New Roman"/>
                <w:sz w:val="16"/>
                <w:szCs w:val="16"/>
              </w:rPr>
              <w:t>профессиональных программных комплексов</w:t>
            </w:r>
          </w:p>
          <w:p w:rsidR="00DF3D28" w:rsidRPr="00F22531" w:rsidRDefault="00DF3D28" w:rsidP="00872FD4">
            <w:pPr>
              <w:pStyle w:val="Default"/>
              <w:rPr>
                <w:color w:val="auto"/>
                <w:sz w:val="16"/>
                <w:szCs w:val="16"/>
              </w:rPr>
            </w:pPr>
          </w:p>
        </w:tc>
      </w:tr>
      <w:tr w:rsidR="00DF3D28" w:rsidRPr="00F22531" w:rsidTr="00DF3D28">
        <w:trPr>
          <w:trHeight w:val="498"/>
        </w:trPr>
        <w:tc>
          <w:tcPr>
            <w:tcW w:w="2086" w:type="dxa"/>
            <w:vMerge/>
            <w:vAlign w:val="center"/>
          </w:tcPr>
          <w:p w:rsidR="00DF3D28" w:rsidRPr="00BE20E3" w:rsidRDefault="00DF3D28" w:rsidP="00872FD4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  <w:highlight w:val="yellow"/>
              </w:rPr>
            </w:pPr>
          </w:p>
        </w:tc>
        <w:tc>
          <w:tcPr>
            <w:tcW w:w="812" w:type="dxa"/>
            <w:vMerge/>
            <w:vAlign w:val="center"/>
          </w:tcPr>
          <w:p w:rsidR="00DF3D28" w:rsidRPr="00BE20E3" w:rsidRDefault="00DF3D28" w:rsidP="00872FD4">
            <w:pPr>
              <w:jc w:val="center"/>
              <w:rPr>
                <w:rFonts w:ascii="Times New Roman" w:hAnsi="Times New Roman"/>
                <w:noProof/>
                <w:sz w:val="16"/>
                <w:szCs w:val="16"/>
              </w:rPr>
            </w:pPr>
          </w:p>
        </w:tc>
        <w:tc>
          <w:tcPr>
            <w:tcW w:w="1274" w:type="dxa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  <w:lang w:eastAsia="ja-JP"/>
              </w:rPr>
            </w:pPr>
          </w:p>
        </w:tc>
        <w:tc>
          <w:tcPr>
            <w:tcW w:w="2335" w:type="dxa"/>
            <w:gridSpan w:val="2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</w:rPr>
            </w:pPr>
          </w:p>
        </w:tc>
        <w:tc>
          <w:tcPr>
            <w:tcW w:w="1139" w:type="dxa"/>
            <w:vMerge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2687" w:type="dxa"/>
            <w:vMerge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1301" w:type="dxa"/>
            <w:gridSpan w:val="2"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</w:rPr>
              <w:t>ОП</w:t>
            </w:r>
            <w:proofErr w:type="gramStart"/>
            <w:r>
              <w:rPr>
                <w:rFonts w:ascii="Times New Roman" w:hAnsi="Times New Roman"/>
                <w:sz w:val="16"/>
              </w:rPr>
              <w:t>К(</w:t>
            </w:r>
            <w:proofErr w:type="gramEnd"/>
            <w:r>
              <w:rPr>
                <w:rFonts w:ascii="Times New Roman" w:hAnsi="Times New Roman"/>
                <w:sz w:val="16"/>
              </w:rPr>
              <w:t>У)-3.5</w:t>
            </w:r>
            <w:r w:rsidRPr="00F22531">
              <w:rPr>
                <w:rFonts w:ascii="Times New Roman" w:hAnsi="Times New Roman"/>
                <w:sz w:val="16"/>
              </w:rPr>
              <w:t>У2</w:t>
            </w:r>
          </w:p>
        </w:tc>
        <w:tc>
          <w:tcPr>
            <w:tcW w:w="3249" w:type="dxa"/>
            <w:vAlign w:val="center"/>
          </w:tcPr>
          <w:p w:rsidR="00DF3D28" w:rsidRPr="00F22531" w:rsidRDefault="00DF3D28" w:rsidP="00872FD4">
            <w:pPr>
              <w:pStyle w:val="Default"/>
              <w:rPr>
                <w:rFonts w:eastAsia="Calibri"/>
                <w:sz w:val="16"/>
                <w:szCs w:val="16"/>
                <w:lang w:eastAsia="en-US"/>
              </w:rPr>
            </w:pPr>
            <w:r w:rsidRPr="00F22531">
              <w:rPr>
                <w:rFonts w:eastAsia="Calibri"/>
                <w:sz w:val="16"/>
                <w:szCs w:val="16"/>
                <w:lang w:eastAsia="en-US"/>
              </w:rPr>
              <w:t xml:space="preserve">Умеет применять </w:t>
            </w:r>
            <w:r w:rsidRPr="00F22531">
              <w:rPr>
                <w:sz w:val="16"/>
                <w:szCs w:val="16"/>
              </w:rPr>
              <w:t>профессиональные</w:t>
            </w:r>
            <w:r w:rsidRPr="00F22531">
              <w:rPr>
                <w:rFonts w:eastAsia="Calibri"/>
                <w:sz w:val="16"/>
                <w:szCs w:val="16"/>
                <w:lang w:eastAsia="en-US"/>
              </w:rPr>
              <w:t xml:space="preserve"> программные комплексы для расчета и анализа  режимов электроэнергетических систем</w:t>
            </w:r>
          </w:p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DF3D28" w:rsidRPr="00F22531" w:rsidTr="00DF3D28">
        <w:trPr>
          <w:trHeight w:val="600"/>
        </w:trPr>
        <w:tc>
          <w:tcPr>
            <w:tcW w:w="2086" w:type="dxa"/>
            <w:vMerge/>
            <w:vAlign w:val="center"/>
          </w:tcPr>
          <w:p w:rsidR="00DF3D28" w:rsidRPr="00BE20E3" w:rsidRDefault="00DF3D28" w:rsidP="00872FD4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  <w:highlight w:val="yellow"/>
              </w:rPr>
            </w:pPr>
          </w:p>
        </w:tc>
        <w:tc>
          <w:tcPr>
            <w:tcW w:w="812" w:type="dxa"/>
            <w:vMerge/>
            <w:vAlign w:val="center"/>
          </w:tcPr>
          <w:p w:rsidR="00DF3D28" w:rsidRPr="00BE20E3" w:rsidRDefault="00DF3D28" w:rsidP="00872FD4">
            <w:pPr>
              <w:jc w:val="center"/>
              <w:rPr>
                <w:rFonts w:ascii="Times New Roman" w:hAnsi="Times New Roman"/>
                <w:noProof/>
                <w:sz w:val="16"/>
                <w:szCs w:val="16"/>
              </w:rPr>
            </w:pPr>
          </w:p>
        </w:tc>
        <w:tc>
          <w:tcPr>
            <w:tcW w:w="1274" w:type="dxa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  <w:lang w:eastAsia="ja-JP"/>
              </w:rPr>
            </w:pPr>
          </w:p>
        </w:tc>
        <w:tc>
          <w:tcPr>
            <w:tcW w:w="2335" w:type="dxa"/>
            <w:gridSpan w:val="2"/>
            <w:vMerge/>
            <w:vAlign w:val="center"/>
          </w:tcPr>
          <w:p w:rsidR="00DF3D28" w:rsidRPr="001E2DE0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  <w:highlight w:val="cyan"/>
              </w:rPr>
            </w:pPr>
          </w:p>
        </w:tc>
        <w:tc>
          <w:tcPr>
            <w:tcW w:w="1139" w:type="dxa"/>
            <w:vMerge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2687" w:type="dxa"/>
            <w:vMerge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1301" w:type="dxa"/>
            <w:gridSpan w:val="2"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</w:rPr>
              <w:t>ОП</w:t>
            </w:r>
            <w:proofErr w:type="gramStart"/>
            <w:r>
              <w:rPr>
                <w:rFonts w:ascii="Times New Roman" w:hAnsi="Times New Roman"/>
                <w:sz w:val="16"/>
              </w:rPr>
              <w:t>К(</w:t>
            </w:r>
            <w:proofErr w:type="gramEnd"/>
            <w:r>
              <w:rPr>
                <w:rFonts w:ascii="Times New Roman" w:hAnsi="Times New Roman"/>
                <w:sz w:val="16"/>
              </w:rPr>
              <w:t>У)-3.5</w:t>
            </w:r>
            <w:r w:rsidRPr="00F22531">
              <w:rPr>
                <w:rFonts w:ascii="Times New Roman" w:hAnsi="Times New Roman"/>
                <w:sz w:val="16"/>
              </w:rPr>
              <w:t>З2</w:t>
            </w:r>
          </w:p>
        </w:tc>
        <w:tc>
          <w:tcPr>
            <w:tcW w:w="3249" w:type="dxa"/>
            <w:vAlign w:val="center"/>
          </w:tcPr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F22531">
              <w:rPr>
                <w:rFonts w:ascii="Times New Roman" w:hAnsi="Times New Roman"/>
                <w:color w:val="000000"/>
                <w:sz w:val="16"/>
                <w:szCs w:val="16"/>
              </w:rPr>
              <w:t>Знает возможности профессиональных программных комплексов, правила подготовки исходных данных</w:t>
            </w:r>
          </w:p>
          <w:p w:rsidR="00DF3D28" w:rsidRPr="00F22531" w:rsidRDefault="00DF3D28" w:rsidP="00872FD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rPr>
                <w:rFonts w:ascii="Times New Roman" w:hAnsi="Times New Roman"/>
                <w:iCs/>
                <w:color w:val="333333"/>
                <w:sz w:val="16"/>
                <w:szCs w:val="16"/>
              </w:rPr>
            </w:pPr>
          </w:p>
        </w:tc>
      </w:tr>
    </w:tbl>
    <w:p w:rsidR="00982617" w:rsidRDefault="00982617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381C35" w:rsidRDefault="00381C35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724BFC" w:rsidRPr="00724BFC" w:rsidRDefault="00724BFC" w:rsidP="001052A3">
      <w:pPr>
        <w:pStyle w:val="af2"/>
        <w:numPr>
          <w:ilvl w:val="0"/>
          <w:numId w:val="1"/>
        </w:numPr>
        <w:rPr>
          <w:rFonts w:ascii="Times New Roman" w:eastAsia="Times New Roman" w:hAnsi="Times New Roman" w:cs="Times New Roman"/>
          <w:b/>
        </w:rPr>
      </w:pPr>
      <w:r w:rsidRPr="00724BFC">
        <w:rPr>
          <w:rFonts w:ascii="Times New Roman" w:eastAsia="Times New Roman" w:hAnsi="Times New Roman" w:cs="Times New Roman"/>
          <w:b/>
        </w:rPr>
        <w:lastRenderedPageBreak/>
        <w:t>Показатели и методы оценивания</w:t>
      </w:r>
    </w:p>
    <w:tbl>
      <w:tblPr>
        <w:tblW w:w="147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3"/>
        <w:gridCol w:w="5421"/>
        <w:gridCol w:w="1814"/>
        <w:gridCol w:w="2864"/>
        <w:gridCol w:w="3685"/>
      </w:tblGrid>
      <w:tr w:rsidR="000F5202" w:rsidTr="00FC4187">
        <w:tc>
          <w:tcPr>
            <w:tcW w:w="6374" w:type="dxa"/>
            <w:gridSpan w:val="2"/>
            <w:shd w:val="clear" w:color="auto" w:fill="EDEDED"/>
          </w:tcPr>
          <w:p w:rsidR="000F5202" w:rsidRPr="00FF153C" w:rsidRDefault="000F520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FF153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Планируемые результаты </w:t>
            </w:r>
            <w:proofErr w:type="gramStart"/>
            <w:r w:rsidRPr="00FF153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обучения по дисциплине</w:t>
            </w:r>
            <w:proofErr w:type="gramEnd"/>
          </w:p>
        </w:tc>
        <w:tc>
          <w:tcPr>
            <w:tcW w:w="1814" w:type="dxa"/>
            <w:vMerge w:val="restart"/>
            <w:shd w:val="clear" w:color="auto" w:fill="EDEDED"/>
          </w:tcPr>
          <w:p w:rsidR="000F5202" w:rsidRPr="00FF153C" w:rsidRDefault="000F520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FF153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Код </w:t>
            </w:r>
            <w:r w:rsidR="0085770D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индикатора достижения </w:t>
            </w:r>
            <w:r w:rsidRPr="00FF153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контролируемой компетенции (или ее части)</w:t>
            </w:r>
          </w:p>
        </w:tc>
        <w:tc>
          <w:tcPr>
            <w:tcW w:w="2864" w:type="dxa"/>
            <w:vMerge w:val="restart"/>
            <w:shd w:val="clear" w:color="auto" w:fill="EDEDED"/>
          </w:tcPr>
          <w:p w:rsidR="000F5202" w:rsidRPr="00FF153C" w:rsidRDefault="000F520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FF153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Наименование раздела дисциплины</w:t>
            </w:r>
          </w:p>
        </w:tc>
        <w:tc>
          <w:tcPr>
            <w:tcW w:w="3685" w:type="dxa"/>
            <w:vMerge w:val="restart"/>
            <w:shd w:val="clear" w:color="auto" w:fill="EDEDED"/>
          </w:tcPr>
          <w:p w:rsidR="001F3F80" w:rsidRDefault="000F520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FF153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Методы оценивания</w:t>
            </w:r>
            <w:r w:rsidR="001F3F80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 xml:space="preserve"> </w:t>
            </w:r>
          </w:p>
          <w:p w:rsidR="000F5202" w:rsidRPr="00FF153C" w:rsidRDefault="001F3F80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(оценочные мероприятия)</w:t>
            </w:r>
          </w:p>
        </w:tc>
      </w:tr>
      <w:tr w:rsidR="000F5202" w:rsidTr="00FC4187">
        <w:trPr>
          <w:trHeight w:val="919"/>
        </w:trPr>
        <w:tc>
          <w:tcPr>
            <w:tcW w:w="953" w:type="dxa"/>
            <w:shd w:val="clear" w:color="auto" w:fill="EDEDED"/>
          </w:tcPr>
          <w:p w:rsidR="000F5202" w:rsidRPr="00FF153C" w:rsidRDefault="000F520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FF153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Код</w:t>
            </w:r>
          </w:p>
        </w:tc>
        <w:tc>
          <w:tcPr>
            <w:tcW w:w="5421" w:type="dxa"/>
            <w:shd w:val="clear" w:color="auto" w:fill="EDEDED"/>
          </w:tcPr>
          <w:p w:rsidR="000F5202" w:rsidRPr="00FF153C" w:rsidRDefault="000F520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  <w:r w:rsidRPr="00FF153C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  <w:t>Наименование</w:t>
            </w:r>
          </w:p>
        </w:tc>
        <w:tc>
          <w:tcPr>
            <w:tcW w:w="1814" w:type="dxa"/>
            <w:vMerge/>
            <w:shd w:val="clear" w:color="auto" w:fill="EDEDED"/>
          </w:tcPr>
          <w:p w:rsidR="000F5202" w:rsidRPr="00FF153C" w:rsidRDefault="000F520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</w:p>
        </w:tc>
        <w:tc>
          <w:tcPr>
            <w:tcW w:w="2864" w:type="dxa"/>
            <w:vMerge/>
            <w:shd w:val="clear" w:color="auto" w:fill="EDEDED"/>
          </w:tcPr>
          <w:p w:rsidR="000F5202" w:rsidRPr="00FF153C" w:rsidRDefault="000F520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</w:p>
        </w:tc>
        <w:tc>
          <w:tcPr>
            <w:tcW w:w="3685" w:type="dxa"/>
            <w:vMerge/>
            <w:shd w:val="clear" w:color="auto" w:fill="EDEDED"/>
          </w:tcPr>
          <w:p w:rsidR="000F5202" w:rsidRPr="00FF153C" w:rsidRDefault="000F5202" w:rsidP="005C772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ru-RU"/>
              </w:rPr>
            </w:pPr>
          </w:p>
        </w:tc>
      </w:tr>
      <w:tr w:rsidR="00C16E73" w:rsidTr="00FC4187">
        <w:trPr>
          <w:trHeight w:val="412"/>
        </w:trPr>
        <w:tc>
          <w:tcPr>
            <w:tcW w:w="953" w:type="dxa"/>
            <w:shd w:val="clear" w:color="auto" w:fill="auto"/>
          </w:tcPr>
          <w:p w:rsidR="00C16E73" w:rsidRPr="00DF3D28" w:rsidRDefault="00C16E73" w:rsidP="00C16E7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ja-JP"/>
              </w:rPr>
            </w:pPr>
            <w:r w:rsidRPr="00DF3D28">
              <w:rPr>
                <w:rFonts w:ascii="Times New Roman" w:hAnsi="Times New Roman" w:cs="Times New Roman"/>
                <w:sz w:val="20"/>
                <w:szCs w:val="20"/>
                <w:lang w:eastAsia="ja-JP"/>
              </w:rPr>
              <w:t>РД 1</w:t>
            </w:r>
          </w:p>
        </w:tc>
        <w:tc>
          <w:tcPr>
            <w:tcW w:w="5421" w:type="dxa"/>
          </w:tcPr>
          <w:p w:rsidR="00C16E73" w:rsidRPr="00DF3D28" w:rsidRDefault="00C16E73" w:rsidP="00C16E7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F3D28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 xml:space="preserve">Применять инженерные знания, современные методы и инструменты инженерной деятельности для решения задач расчёта и анализа режимов </w:t>
            </w:r>
            <w:r w:rsidRPr="00DF3D28">
              <w:rPr>
                <w:rFonts w:ascii="Times New Roman" w:eastAsia="Calibri" w:hAnsi="Times New Roman" w:cs="Times New Roman"/>
                <w:i/>
                <w:iCs/>
                <w:color w:val="000000"/>
                <w:sz w:val="20"/>
                <w:szCs w:val="20"/>
              </w:rPr>
              <w:t>электроэнергетических систем и сетей.</w:t>
            </w:r>
          </w:p>
        </w:tc>
        <w:tc>
          <w:tcPr>
            <w:tcW w:w="1814" w:type="dxa"/>
            <w:vAlign w:val="center"/>
          </w:tcPr>
          <w:p w:rsidR="00C16E73" w:rsidRPr="00DF3D28" w:rsidRDefault="00DF3D28" w:rsidP="00C16E73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>И.ОП</w:t>
            </w:r>
            <w:proofErr w:type="gramStart"/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>К(</w:t>
            </w:r>
            <w:proofErr w:type="gramEnd"/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У)-3.5.  </w:t>
            </w:r>
          </w:p>
        </w:tc>
        <w:tc>
          <w:tcPr>
            <w:tcW w:w="2864" w:type="dxa"/>
          </w:tcPr>
          <w:p w:rsidR="00C16E73" w:rsidRPr="00FC4187" w:rsidRDefault="00FC4187" w:rsidP="00FC4187">
            <w:pPr>
              <w:pStyle w:val="Normal1"/>
              <w:widowControl w:val="0"/>
              <w:spacing w:after="0" w:line="240" w:lineRule="auto"/>
              <w:ind w:firstLine="13"/>
              <w:rPr>
                <w:rFonts w:ascii="Times New Roman" w:hAnsi="Times New Roman" w:cs="Times New Roman"/>
                <w:bCs/>
                <w:szCs w:val="28"/>
              </w:rPr>
            </w:pPr>
            <w:r w:rsidRPr="00FC4187">
              <w:rPr>
                <w:rFonts w:ascii="Times New Roman" w:hAnsi="Times New Roman" w:cs="Times New Roman"/>
              </w:rPr>
              <w:t xml:space="preserve">Раздел 1. </w:t>
            </w:r>
            <w:r w:rsidRPr="00FC4187">
              <w:rPr>
                <w:rFonts w:ascii="Times New Roman" w:hAnsi="Times New Roman" w:cs="Times New Roman"/>
                <w:bCs/>
                <w:szCs w:val="28"/>
              </w:rPr>
              <w:t>Основные положения курса.</w:t>
            </w:r>
          </w:p>
          <w:p w:rsidR="00FC4187" w:rsidRPr="00FC4187" w:rsidRDefault="00FC4187" w:rsidP="00FC4187">
            <w:pPr>
              <w:pStyle w:val="Normal1"/>
              <w:widowControl w:val="0"/>
              <w:spacing w:after="0" w:line="240" w:lineRule="auto"/>
              <w:ind w:firstLine="1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C4187">
              <w:rPr>
                <w:rFonts w:ascii="Times New Roman" w:hAnsi="Times New Roman" w:cs="Times New Roman"/>
              </w:rPr>
              <w:t>Раздел 8. Проектирование электрических сетей</w:t>
            </w:r>
          </w:p>
        </w:tc>
        <w:tc>
          <w:tcPr>
            <w:tcW w:w="3685" w:type="dxa"/>
          </w:tcPr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тчёт по лабораторной работ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щита отчёта по лабораторной работ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естировани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ешение и защита практических задач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яснительная записка к курсовому проекту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щита курсового проекта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Экзамен</w:t>
            </w:r>
          </w:p>
        </w:tc>
      </w:tr>
      <w:tr w:rsidR="00C16E73" w:rsidTr="00FC4187">
        <w:trPr>
          <w:trHeight w:val="523"/>
        </w:trPr>
        <w:tc>
          <w:tcPr>
            <w:tcW w:w="953" w:type="dxa"/>
            <w:shd w:val="clear" w:color="auto" w:fill="auto"/>
          </w:tcPr>
          <w:p w:rsidR="00C16E73" w:rsidRPr="00DF3D28" w:rsidRDefault="00C16E73" w:rsidP="00C16E7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ja-JP"/>
              </w:rPr>
            </w:pPr>
            <w:r w:rsidRPr="00DF3D28">
              <w:rPr>
                <w:rFonts w:ascii="Times New Roman" w:hAnsi="Times New Roman" w:cs="Times New Roman"/>
                <w:sz w:val="20"/>
                <w:szCs w:val="20"/>
                <w:lang w:eastAsia="ja-JP"/>
              </w:rPr>
              <w:t>РД 2</w:t>
            </w:r>
          </w:p>
        </w:tc>
        <w:tc>
          <w:tcPr>
            <w:tcW w:w="5421" w:type="dxa"/>
          </w:tcPr>
          <w:p w:rsidR="00C16E73" w:rsidRPr="00DF3D28" w:rsidRDefault="00C16E73" w:rsidP="00C16E73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DF3D28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 xml:space="preserve">Уметь рассчитывать и проектировать </w:t>
            </w:r>
            <w:r w:rsidRPr="00DF3D28">
              <w:rPr>
                <w:rFonts w:ascii="Times New Roman" w:eastAsia="Calibri" w:hAnsi="Times New Roman" w:cs="Times New Roman"/>
                <w:i/>
                <w:color w:val="000000"/>
                <w:sz w:val="20"/>
                <w:szCs w:val="20"/>
              </w:rPr>
              <w:t>электрические сети</w:t>
            </w:r>
            <w:r w:rsidRPr="00DF3D28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.</w:t>
            </w:r>
          </w:p>
        </w:tc>
        <w:tc>
          <w:tcPr>
            <w:tcW w:w="1814" w:type="dxa"/>
            <w:vAlign w:val="center"/>
          </w:tcPr>
          <w:p w:rsidR="00C16E73" w:rsidRPr="00DF3D28" w:rsidRDefault="00DF3D28" w:rsidP="00C16E73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>И.ОП</w:t>
            </w:r>
            <w:proofErr w:type="gramStart"/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>К(</w:t>
            </w:r>
            <w:proofErr w:type="gramEnd"/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У)-3.5.  </w:t>
            </w:r>
          </w:p>
        </w:tc>
        <w:tc>
          <w:tcPr>
            <w:tcW w:w="2864" w:type="dxa"/>
          </w:tcPr>
          <w:p w:rsidR="00C16E73" w:rsidRPr="00FC4187" w:rsidRDefault="00FC4187" w:rsidP="00FC4187">
            <w:pPr>
              <w:pStyle w:val="Normal1"/>
              <w:widowControl w:val="0"/>
              <w:spacing w:after="0" w:line="240" w:lineRule="auto"/>
              <w:ind w:firstLine="1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C4187">
              <w:rPr>
                <w:rFonts w:ascii="Times New Roman" w:hAnsi="Times New Roman" w:cs="Times New Roman"/>
              </w:rPr>
              <w:t>Раздел 2. Конструктивная часть воздушных и кабельных линий электропередачи</w:t>
            </w:r>
          </w:p>
        </w:tc>
        <w:tc>
          <w:tcPr>
            <w:tcW w:w="3685" w:type="dxa"/>
          </w:tcPr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тчёт по лабораторной работ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щита отчёта по лабораторной работ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естировани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ешение и защита практических задач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яснительная записка к курсовому проекту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щита курсового проекта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Экзамен</w:t>
            </w:r>
          </w:p>
        </w:tc>
      </w:tr>
      <w:tr w:rsidR="00C16E73" w:rsidTr="00FC4187">
        <w:tc>
          <w:tcPr>
            <w:tcW w:w="953" w:type="dxa"/>
            <w:shd w:val="clear" w:color="auto" w:fill="auto"/>
          </w:tcPr>
          <w:p w:rsidR="00C16E73" w:rsidRPr="00DF3D28" w:rsidRDefault="00C16E73" w:rsidP="00C16E7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ja-JP"/>
              </w:rPr>
            </w:pPr>
            <w:r w:rsidRPr="00DF3D28">
              <w:rPr>
                <w:rFonts w:ascii="Times New Roman" w:hAnsi="Times New Roman" w:cs="Times New Roman"/>
                <w:sz w:val="20"/>
                <w:szCs w:val="20"/>
                <w:lang w:eastAsia="ja-JP"/>
              </w:rPr>
              <w:t>РД 3</w:t>
            </w:r>
          </w:p>
        </w:tc>
        <w:tc>
          <w:tcPr>
            <w:tcW w:w="5421" w:type="dxa"/>
          </w:tcPr>
          <w:p w:rsidR="00C16E73" w:rsidRPr="00DF3D28" w:rsidRDefault="00C16E73" w:rsidP="00C16E73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DF3D28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 xml:space="preserve">Применять современные методы и инструменты практической инженерной деятельности при </w:t>
            </w:r>
            <w:r w:rsidRPr="00DF3D28">
              <w:rPr>
                <w:rFonts w:ascii="Times New Roman" w:hAnsi="Times New Roman" w:cs="Times New Roman"/>
                <w:sz w:val="20"/>
                <w:szCs w:val="20"/>
              </w:rPr>
              <w:t xml:space="preserve">планировании и проведении вычислительного эксперимента для определения параметров и характеристик </w:t>
            </w:r>
            <w:r w:rsidRPr="00DF3D28">
              <w:rPr>
                <w:rFonts w:ascii="Times New Roman" w:eastAsia="Calibri" w:hAnsi="Times New Roman" w:cs="Times New Roman"/>
                <w:i/>
                <w:iCs/>
                <w:color w:val="000000"/>
                <w:sz w:val="20"/>
                <w:szCs w:val="20"/>
              </w:rPr>
              <w:t>электроэнергетических систем и сетей.</w:t>
            </w:r>
          </w:p>
        </w:tc>
        <w:tc>
          <w:tcPr>
            <w:tcW w:w="1814" w:type="dxa"/>
            <w:vAlign w:val="center"/>
          </w:tcPr>
          <w:p w:rsidR="00C16E73" w:rsidRPr="00DF3D28" w:rsidRDefault="00DF3D28" w:rsidP="00C16E73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>И.ОП</w:t>
            </w:r>
            <w:proofErr w:type="gramStart"/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>К(</w:t>
            </w:r>
            <w:proofErr w:type="gramEnd"/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У)-3.5.  </w:t>
            </w:r>
          </w:p>
        </w:tc>
        <w:tc>
          <w:tcPr>
            <w:tcW w:w="2864" w:type="dxa"/>
          </w:tcPr>
          <w:p w:rsidR="00C16E73" w:rsidRPr="00FC4187" w:rsidRDefault="00FC4187" w:rsidP="00FC4187">
            <w:pPr>
              <w:pStyle w:val="Normal1"/>
              <w:widowControl w:val="0"/>
              <w:spacing w:after="0" w:line="240" w:lineRule="auto"/>
              <w:ind w:firstLine="13"/>
              <w:rPr>
                <w:rFonts w:ascii="Times New Roman" w:hAnsi="Times New Roman" w:cs="Times New Roman"/>
              </w:rPr>
            </w:pPr>
            <w:r w:rsidRPr="00FC4187">
              <w:rPr>
                <w:rFonts w:ascii="Times New Roman" w:hAnsi="Times New Roman" w:cs="Times New Roman"/>
              </w:rPr>
              <w:t>Раздел 3. Схемы замещения, характеристики и параметры элементов электрических сетей энергосистем.</w:t>
            </w:r>
          </w:p>
          <w:p w:rsidR="00FC4187" w:rsidRPr="00FC4187" w:rsidRDefault="00FC4187" w:rsidP="00FC4187">
            <w:pPr>
              <w:pStyle w:val="Normal1"/>
              <w:widowControl w:val="0"/>
              <w:spacing w:after="0" w:line="240" w:lineRule="auto"/>
              <w:ind w:firstLine="13"/>
              <w:rPr>
                <w:rFonts w:ascii="Times New Roman" w:hAnsi="Times New Roman" w:cs="Times New Roman"/>
              </w:rPr>
            </w:pPr>
            <w:r w:rsidRPr="00FC4187">
              <w:rPr>
                <w:rFonts w:ascii="Times New Roman" w:hAnsi="Times New Roman" w:cs="Times New Roman"/>
              </w:rPr>
              <w:t>Раздел 4. Расчёты установившихся режимов электрических сетей.</w:t>
            </w:r>
          </w:p>
          <w:p w:rsidR="00FC4187" w:rsidRPr="00FC4187" w:rsidRDefault="00FC4187" w:rsidP="00FC4187">
            <w:pPr>
              <w:pStyle w:val="Normal1"/>
              <w:widowControl w:val="0"/>
              <w:spacing w:after="0" w:line="240" w:lineRule="auto"/>
              <w:ind w:firstLine="1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C4187">
              <w:rPr>
                <w:rFonts w:ascii="Times New Roman" w:hAnsi="Times New Roman" w:cs="Times New Roman"/>
              </w:rPr>
              <w:t>Раздел 5. Балансы мощностей</w:t>
            </w:r>
          </w:p>
        </w:tc>
        <w:tc>
          <w:tcPr>
            <w:tcW w:w="3685" w:type="dxa"/>
          </w:tcPr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тчёт по лабораторной работ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щита отчёта по лабораторной работ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естировани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ешение и защита практических задач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яснительная записка к курсовому проекту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щита курсового проекта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Экзамен</w:t>
            </w:r>
          </w:p>
        </w:tc>
      </w:tr>
      <w:tr w:rsidR="00C16E73" w:rsidTr="00FC4187">
        <w:tc>
          <w:tcPr>
            <w:tcW w:w="953" w:type="dxa"/>
            <w:shd w:val="clear" w:color="auto" w:fill="auto"/>
          </w:tcPr>
          <w:p w:rsidR="00C16E73" w:rsidRPr="00DF3D28" w:rsidRDefault="00C16E73" w:rsidP="00C16E7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ja-JP"/>
              </w:rPr>
            </w:pPr>
            <w:r w:rsidRPr="00DF3D28">
              <w:rPr>
                <w:rFonts w:ascii="Times New Roman" w:hAnsi="Times New Roman" w:cs="Times New Roman"/>
                <w:sz w:val="20"/>
                <w:szCs w:val="20"/>
                <w:lang w:eastAsia="ja-JP"/>
              </w:rPr>
              <w:t>РД 4</w:t>
            </w:r>
          </w:p>
        </w:tc>
        <w:tc>
          <w:tcPr>
            <w:tcW w:w="5421" w:type="dxa"/>
          </w:tcPr>
          <w:p w:rsidR="00C16E73" w:rsidRPr="00DF3D28" w:rsidRDefault="00C16E73" w:rsidP="00C16E7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F3D28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 xml:space="preserve">Выполнять обработку и анализ данных, полученных при исследованиях режимов </w:t>
            </w:r>
            <w:r w:rsidRPr="00DF3D28">
              <w:rPr>
                <w:rFonts w:ascii="Times New Roman" w:eastAsia="Calibri" w:hAnsi="Times New Roman" w:cs="Times New Roman"/>
                <w:i/>
                <w:iCs/>
                <w:color w:val="000000"/>
                <w:sz w:val="20"/>
                <w:szCs w:val="20"/>
              </w:rPr>
              <w:t>электроэнергетических систем и сетей.</w:t>
            </w:r>
          </w:p>
        </w:tc>
        <w:tc>
          <w:tcPr>
            <w:tcW w:w="1814" w:type="dxa"/>
            <w:vAlign w:val="center"/>
          </w:tcPr>
          <w:p w:rsidR="00C16E73" w:rsidRPr="00DF3D28" w:rsidRDefault="00DF3D28" w:rsidP="00DF3D2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ja-JP"/>
              </w:rPr>
            </w:pPr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>И.ОП</w:t>
            </w:r>
            <w:proofErr w:type="gramStart"/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>К(</w:t>
            </w:r>
            <w:proofErr w:type="gramEnd"/>
            <w:r w:rsidRPr="00DF3D28">
              <w:rPr>
                <w:rFonts w:ascii="Times New Roman" w:hAnsi="Times New Roman"/>
                <w:color w:val="000000"/>
                <w:sz w:val="20"/>
                <w:szCs w:val="20"/>
              </w:rPr>
              <w:t>У)-3.5.</w:t>
            </w:r>
          </w:p>
        </w:tc>
        <w:tc>
          <w:tcPr>
            <w:tcW w:w="2864" w:type="dxa"/>
          </w:tcPr>
          <w:p w:rsidR="00C16E73" w:rsidRPr="00FC4187" w:rsidRDefault="00FC4187" w:rsidP="00FC4187">
            <w:pPr>
              <w:pStyle w:val="Normal1"/>
              <w:widowControl w:val="0"/>
              <w:spacing w:after="0" w:line="240" w:lineRule="auto"/>
              <w:ind w:firstLine="13"/>
              <w:rPr>
                <w:rFonts w:ascii="Times New Roman" w:hAnsi="Times New Roman" w:cs="Times New Roman"/>
              </w:rPr>
            </w:pPr>
            <w:r w:rsidRPr="00FC4187">
              <w:rPr>
                <w:rFonts w:ascii="Times New Roman" w:hAnsi="Times New Roman" w:cs="Times New Roman"/>
              </w:rPr>
              <w:t>Раздел 6. Регулирование напряжения. Раздел 7. Потери электрической энергии.</w:t>
            </w:r>
          </w:p>
          <w:p w:rsidR="00FC4187" w:rsidRPr="00FC4187" w:rsidRDefault="00FC4187" w:rsidP="00FC4187">
            <w:pPr>
              <w:pStyle w:val="Normal1"/>
              <w:widowControl w:val="0"/>
              <w:spacing w:after="0" w:line="240" w:lineRule="auto"/>
              <w:ind w:firstLine="1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C4187">
              <w:rPr>
                <w:rFonts w:ascii="Times New Roman" w:hAnsi="Times New Roman" w:cs="Times New Roman"/>
              </w:rPr>
              <w:t>Раздел 8. Проектирование электрических сетей</w:t>
            </w:r>
          </w:p>
        </w:tc>
        <w:tc>
          <w:tcPr>
            <w:tcW w:w="3685" w:type="dxa"/>
          </w:tcPr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тчёт по лабораторной работ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щита отчёта по лабораторной работ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естирование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ешение и защита практических задач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яснительная записка к курсовому проекту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щита курсового проекта</w:t>
            </w:r>
          </w:p>
          <w:p w:rsidR="00C16E73" w:rsidRPr="00DF3D28" w:rsidRDefault="00C16E73" w:rsidP="00C16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3D2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Экзамен</w:t>
            </w:r>
          </w:p>
        </w:tc>
      </w:tr>
    </w:tbl>
    <w:p w:rsidR="00724BFC" w:rsidRDefault="00724BFC" w:rsidP="00CB1C6B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574EA3" w:rsidRDefault="00574EA3" w:rsidP="005C7725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724BFC" w:rsidRPr="00724BFC" w:rsidRDefault="00724BFC" w:rsidP="004D72A2">
      <w:pPr>
        <w:pStyle w:val="af2"/>
        <w:keepNext/>
        <w:numPr>
          <w:ilvl w:val="0"/>
          <w:numId w:val="1"/>
        </w:numPr>
        <w:ind w:left="714" w:hanging="357"/>
        <w:rPr>
          <w:rFonts w:ascii="Times New Roman" w:eastAsia="Times New Roman" w:hAnsi="Times New Roman" w:cs="Times New Roman"/>
          <w:b/>
        </w:rPr>
      </w:pPr>
      <w:r w:rsidRPr="00724BFC">
        <w:rPr>
          <w:rFonts w:ascii="Times New Roman" w:eastAsia="Times New Roman" w:hAnsi="Times New Roman" w:cs="Times New Roman"/>
          <w:b/>
        </w:rPr>
        <w:t>Шкала оценивания</w:t>
      </w:r>
    </w:p>
    <w:p w:rsidR="00574EA3" w:rsidRDefault="00FF153C" w:rsidP="005C7725">
      <w:pPr>
        <w:spacing w:after="0" w:line="240" w:lineRule="auto"/>
        <w:jc w:val="both"/>
      </w:pPr>
      <w:r w:rsidRPr="00FF153C">
        <w:rPr>
          <w:rFonts w:ascii="Times New Roman" w:hAnsi="Times New Roman"/>
          <w:sz w:val="24"/>
          <w:szCs w:val="24"/>
        </w:rPr>
        <w:t>Порядок организации оценивания результатов обучения в университете регламентируется отдельным локальным нормативным актом – «Система оценивания результатов обучения в Томском политехническом университете (Система оценивания)» (в действующей редакции).</w:t>
      </w:r>
      <w:r w:rsidR="00574EA3">
        <w:rPr>
          <w:rFonts w:ascii="Times New Roman" w:hAnsi="Times New Roman"/>
          <w:sz w:val="24"/>
          <w:szCs w:val="24"/>
        </w:rPr>
        <w:t xml:space="preserve"> Используется </w:t>
      </w:r>
      <w:proofErr w:type="spellStart"/>
      <w:r w:rsidR="00574EA3" w:rsidRPr="00574EA3">
        <w:rPr>
          <w:rFonts w:ascii="Times New Roman" w:hAnsi="Times New Roman"/>
          <w:sz w:val="24"/>
          <w:szCs w:val="24"/>
        </w:rPr>
        <w:t>балльно</w:t>
      </w:r>
      <w:proofErr w:type="spellEnd"/>
      <w:r w:rsidR="00574EA3" w:rsidRPr="00574EA3">
        <w:rPr>
          <w:rFonts w:ascii="Times New Roman" w:hAnsi="Times New Roman"/>
          <w:sz w:val="24"/>
          <w:szCs w:val="24"/>
        </w:rPr>
        <w:t>-рейтинговая система оценивания результатов обучения. Итоговая оценка (традиционная и литерная) по видам учебной деятельности (изучение дисциплин, УИРС, НИРС, курсовое проектирование, практики) определяется суммой баллов по результатам текущего контроля и промежуточной аттестации (итоговая рейтинговая оценка -  максимум 100 баллов).</w:t>
      </w:r>
      <w:r w:rsidR="00574EA3" w:rsidRPr="00C9151C">
        <w:t xml:space="preserve">  </w:t>
      </w:r>
    </w:p>
    <w:p w:rsidR="00FF153C" w:rsidRDefault="00FF153C" w:rsidP="005C7725">
      <w:pPr>
        <w:pStyle w:val="19"/>
      </w:pPr>
    </w:p>
    <w:p w:rsidR="00574EA3" w:rsidRDefault="009B32A9" w:rsidP="005C7725">
      <w:pPr>
        <w:pStyle w:val="19"/>
        <w:jc w:val="both"/>
      </w:pPr>
      <w:r>
        <w:t xml:space="preserve">Распределение основных и дополнительных баллов за оценочные мероприятия текущего контроля и промежуточной аттестации устанавливается календарным </w:t>
      </w:r>
      <w:proofErr w:type="gramStart"/>
      <w:r>
        <w:t>рейтинг-планом</w:t>
      </w:r>
      <w:proofErr w:type="gramEnd"/>
      <w:r>
        <w:t xml:space="preserve"> дисциплины.</w:t>
      </w:r>
    </w:p>
    <w:p w:rsidR="00574EA3" w:rsidRDefault="00574EA3" w:rsidP="005C7725">
      <w:pPr>
        <w:pStyle w:val="19"/>
      </w:pPr>
    </w:p>
    <w:p w:rsidR="00724BFC" w:rsidRDefault="00724BFC" w:rsidP="005C7725">
      <w:pPr>
        <w:pStyle w:val="19"/>
        <w:jc w:val="center"/>
      </w:pPr>
      <w:r w:rsidRPr="00FF153C">
        <w:t xml:space="preserve">Рекомендуемая шкала для </w:t>
      </w:r>
      <w:r w:rsidR="00574EA3">
        <w:t xml:space="preserve">отдельных </w:t>
      </w:r>
      <w:r w:rsidRPr="00FF153C">
        <w:t xml:space="preserve">оценочных мероприятий </w:t>
      </w:r>
      <w:r w:rsidR="00FF153C">
        <w:t xml:space="preserve">входного и </w:t>
      </w:r>
      <w:r w:rsidRPr="00FF153C">
        <w:t>текущего контроля</w:t>
      </w:r>
    </w:p>
    <w:tbl>
      <w:tblPr>
        <w:tblW w:w="14884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09"/>
        <w:gridCol w:w="1882"/>
        <w:gridCol w:w="11593"/>
      </w:tblGrid>
      <w:tr w:rsidR="00724BFC" w:rsidRPr="006A101C" w:rsidTr="00FF153C">
        <w:trPr>
          <w:trHeight w:val="277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6A101C" w:rsidRDefault="00724BFC" w:rsidP="005C772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6A101C">
              <w:rPr>
                <w:rFonts w:ascii="Times New Roman" w:hAnsi="Times New Roman"/>
                <w:b/>
                <w:sz w:val="16"/>
                <w:szCs w:val="24"/>
              </w:rPr>
              <w:t>% выполнения задания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6A101C" w:rsidRDefault="00724BFC" w:rsidP="005C772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6A101C">
              <w:rPr>
                <w:rFonts w:ascii="Times New Roman" w:hAnsi="Times New Roman"/>
                <w:b/>
                <w:sz w:val="16"/>
                <w:szCs w:val="24"/>
              </w:rPr>
              <w:t>Соответствие традиционной оценке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6A101C" w:rsidRDefault="00724BFC" w:rsidP="005C772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6A101C">
              <w:rPr>
                <w:rFonts w:ascii="Times New Roman" w:hAnsi="Times New Roman"/>
                <w:b/>
                <w:sz w:val="16"/>
                <w:szCs w:val="24"/>
              </w:rPr>
              <w:t>Определение оценки</w:t>
            </w:r>
          </w:p>
        </w:tc>
      </w:tr>
      <w:tr w:rsidR="00724BFC" w:rsidRPr="006A101C" w:rsidTr="00574EA3">
        <w:trPr>
          <w:trHeight w:val="291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90%÷100%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«Отлично»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 xml:space="preserve">Отличное понимание предмета, всесторонние знания, отличные умения и владение опытом практической деятельности, необходимые результаты обучения сформированы, их качество оценено количеством баллов, близким к </w:t>
            </w:r>
            <w:proofErr w:type="gramStart"/>
            <w:r w:rsidRPr="006A101C">
              <w:rPr>
                <w:rFonts w:ascii="Times New Roman" w:hAnsi="Times New Roman"/>
                <w:sz w:val="20"/>
                <w:szCs w:val="20"/>
              </w:rPr>
              <w:t>максимальному</w:t>
            </w:r>
            <w:proofErr w:type="gramEnd"/>
          </w:p>
        </w:tc>
      </w:tr>
      <w:tr w:rsidR="00724BFC" w:rsidRPr="006A101C" w:rsidTr="00FF153C">
        <w:trPr>
          <w:trHeight w:val="534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70% - 89%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«Хорошо»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A42C59" w:rsidRPr="006A101C" w:rsidRDefault="00724BFC" w:rsidP="005C7725">
            <w:pPr>
              <w:spacing w:after="0" w:line="240" w:lineRule="auto"/>
              <w:ind w:left="57" w:right="57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Достаточно полное понимание предмета, хорошие знания, умения и опыт практической деятельности, необходимые результаты обучения сформированы, качество ни одного из них не оценено минимальным количеством баллов</w:t>
            </w:r>
          </w:p>
        </w:tc>
      </w:tr>
      <w:tr w:rsidR="00724BFC" w:rsidRPr="006A101C" w:rsidTr="00FF153C">
        <w:trPr>
          <w:trHeight w:val="532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55% - 69%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«</w:t>
            </w:r>
            <w:proofErr w:type="spellStart"/>
            <w:r w:rsidRPr="006A101C">
              <w:rPr>
                <w:rFonts w:ascii="Times New Roman" w:hAnsi="Times New Roman"/>
                <w:sz w:val="20"/>
                <w:szCs w:val="20"/>
              </w:rPr>
              <w:t>Удовл</w:t>
            </w:r>
            <w:proofErr w:type="spellEnd"/>
            <w:r w:rsidRPr="006A101C">
              <w:rPr>
                <w:rFonts w:ascii="Times New Roman" w:hAnsi="Times New Roman"/>
                <w:sz w:val="20"/>
                <w:szCs w:val="20"/>
              </w:rPr>
              <w:t>.»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Приемлемое понимание предмета, удовлетворительные знания, умения и опыт практической деятельности, необходимые результаты обучения сформированы, качество некоторых из них оценено минимальным количеством баллов</w:t>
            </w:r>
          </w:p>
        </w:tc>
      </w:tr>
      <w:tr w:rsidR="00724BFC" w:rsidRPr="006A101C" w:rsidTr="00FF153C">
        <w:trPr>
          <w:trHeight w:val="120"/>
        </w:trPr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0% - 54%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«</w:t>
            </w:r>
            <w:proofErr w:type="spellStart"/>
            <w:r w:rsidRPr="006A101C">
              <w:rPr>
                <w:rFonts w:ascii="Times New Roman" w:hAnsi="Times New Roman"/>
                <w:sz w:val="20"/>
                <w:szCs w:val="20"/>
              </w:rPr>
              <w:t>Неудовл</w:t>
            </w:r>
            <w:proofErr w:type="spellEnd"/>
            <w:r w:rsidRPr="006A101C">
              <w:rPr>
                <w:rFonts w:ascii="Times New Roman" w:hAnsi="Times New Roman"/>
                <w:sz w:val="20"/>
                <w:szCs w:val="20"/>
              </w:rPr>
              <w:t xml:space="preserve">.» </w:t>
            </w:r>
          </w:p>
        </w:tc>
        <w:tc>
          <w:tcPr>
            <w:tcW w:w="0" w:type="auto"/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Результаты обучения не соответствуют минимально достаточным требованиям</w:t>
            </w:r>
          </w:p>
        </w:tc>
      </w:tr>
    </w:tbl>
    <w:p w:rsidR="00FF153C" w:rsidRDefault="00FF153C" w:rsidP="005C7725">
      <w:pPr>
        <w:pStyle w:val="19"/>
        <w:jc w:val="center"/>
      </w:pPr>
    </w:p>
    <w:p w:rsidR="00724BFC" w:rsidRPr="00FF153C" w:rsidRDefault="00724BFC" w:rsidP="005C7725">
      <w:pPr>
        <w:pStyle w:val="19"/>
        <w:jc w:val="center"/>
      </w:pPr>
      <w:r w:rsidRPr="00FF153C">
        <w:t xml:space="preserve">Шкала для оценочных мероприятий экзамена </w:t>
      </w:r>
    </w:p>
    <w:tbl>
      <w:tblPr>
        <w:tblW w:w="14874" w:type="dxa"/>
        <w:tblInd w:w="-13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992"/>
        <w:gridCol w:w="1701"/>
        <w:gridCol w:w="10763"/>
      </w:tblGrid>
      <w:tr w:rsidR="00724BFC" w:rsidRPr="006A101C" w:rsidTr="008F5872">
        <w:trPr>
          <w:trHeight w:val="277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6A101C" w:rsidRDefault="00724BFC" w:rsidP="005C772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6A101C">
              <w:rPr>
                <w:rFonts w:ascii="Times New Roman" w:hAnsi="Times New Roman"/>
                <w:b/>
                <w:sz w:val="16"/>
                <w:szCs w:val="24"/>
              </w:rPr>
              <w:t>% выполнения заданий экзамен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6A101C" w:rsidRDefault="00724BFC" w:rsidP="005C772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6A101C">
              <w:rPr>
                <w:rFonts w:ascii="Times New Roman" w:hAnsi="Times New Roman"/>
                <w:b/>
                <w:sz w:val="16"/>
                <w:szCs w:val="24"/>
              </w:rPr>
              <w:t>Экзамен, балл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6A101C" w:rsidRDefault="00724BFC" w:rsidP="005C772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6A101C">
              <w:rPr>
                <w:rFonts w:ascii="Times New Roman" w:hAnsi="Times New Roman"/>
                <w:b/>
                <w:sz w:val="16"/>
                <w:szCs w:val="24"/>
              </w:rPr>
              <w:t>Соответствие традиционной оценке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724BFC" w:rsidRPr="006A101C" w:rsidRDefault="00724BFC" w:rsidP="005C772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6A101C">
              <w:rPr>
                <w:rFonts w:ascii="Times New Roman" w:hAnsi="Times New Roman"/>
                <w:b/>
                <w:sz w:val="16"/>
                <w:szCs w:val="24"/>
              </w:rPr>
              <w:t>Определение оценки</w:t>
            </w:r>
          </w:p>
        </w:tc>
      </w:tr>
      <w:tr w:rsidR="00724BFC" w:rsidRPr="006A101C" w:rsidTr="00A42C59">
        <w:trPr>
          <w:trHeight w:val="445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90%÷100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18 ÷ 2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«Отлично»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 xml:space="preserve">Отличное понимание предмета, всесторонние знания, отличные умения и владение опытом практической деятельности, необходимые результаты обучения сформированы, их качество оценено количеством баллов, близким к </w:t>
            </w:r>
            <w:proofErr w:type="gramStart"/>
            <w:r w:rsidRPr="006A101C">
              <w:rPr>
                <w:rFonts w:ascii="Times New Roman" w:hAnsi="Times New Roman"/>
                <w:sz w:val="20"/>
                <w:szCs w:val="20"/>
              </w:rPr>
              <w:t>максимальному</w:t>
            </w:r>
            <w:proofErr w:type="gramEnd"/>
          </w:p>
        </w:tc>
      </w:tr>
      <w:tr w:rsidR="00724BFC" w:rsidRPr="006A101C" w:rsidTr="00A42C59">
        <w:trPr>
          <w:trHeight w:val="53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70% - 89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14 ÷ 17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«Хорошо»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Достаточно полное понимание предмета, хорошие знания, умения и опыт практической деятельности, необходимые результаты обучения сформированы, качество ни одного из них не оценено минимальным количеством баллов</w:t>
            </w:r>
          </w:p>
        </w:tc>
      </w:tr>
      <w:tr w:rsidR="00724BFC" w:rsidRPr="006A101C" w:rsidTr="00A42C59">
        <w:trPr>
          <w:trHeight w:val="532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55% - 69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11 ÷ 13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«</w:t>
            </w:r>
            <w:proofErr w:type="spellStart"/>
            <w:r w:rsidRPr="006A101C">
              <w:rPr>
                <w:rFonts w:ascii="Times New Roman" w:hAnsi="Times New Roman"/>
                <w:sz w:val="20"/>
                <w:szCs w:val="20"/>
              </w:rPr>
              <w:t>Удовл</w:t>
            </w:r>
            <w:proofErr w:type="spellEnd"/>
            <w:r w:rsidRPr="006A101C">
              <w:rPr>
                <w:rFonts w:ascii="Times New Roman" w:hAnsi="Times New Roman"/>
                <w:sz w:val="20"/>
                <w:szCs w:val="20"/>
              </w:rPr>
              <w:t>.»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right="57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Приемлемое понимание предмета, удовлетворительные знания, умения и опыт практической деятельности, необходимые результаты обучения сформированы, качество некоторых из них оценено минимальным количеством баллов</w:t>
            </w:r>
          </w:p>
        </w:tc>
      </w:tr>
      <w:tr w:rsidR="00724BFC" w:rsidRPr="006A101C" w:rsidTr="00A42C59">
        <w:trPr>
          <w:trHeight w:val="77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0% - 54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0 ÷ 1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«</w:t>
            </w:r>
            <w:proofErr w:type="spellStart"/>
            <w:r w:rsidRPr="006A101C">
              <w:rPr>
                <w:rFonts w:ascii="Times New Roman" w:hAnsi="Times New Roman"/>
                <w:sz w:val="20"/>
                <w:szCs w:val="20"/>
              </w:rPr>
              <w:t>Неудовл</w:t>
            </w:r>
            <w:proofErr w:type="spellEnd"/>
            <w:r w:rsidRPr="006A101C">
              <w:rPr>
                <w:rFonts w:ascii="Times New Roman" w:hAnsi="Times New Roman"/>
                <w:sz w:val="20"/>
                <w:szCs w:val="20"/>
              </w:rPr>
              <w:t>.»</w:t>
            </w:r>
          </w:p>
        </w:tc>
        <w:tc>
          <w:tcPr>
            <w:tcW w:w="10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724BFC" w:rsidRPr="006A101C" w:rsidRDefault="00724BFC" w:rsidP="005C7725">
            <w:pPr>
              <w:spacing w:after="0" w:line="240" w:lineRule="auto"/>
              <w:ind w:left="57" w:right="57"/>
              <w:rPr>
                <w:rFonts w:ascii="Times New Roman" w:hAnsi="Times New Roman"/>
                <w:sz w:val="20"/>
                <w:szCs w:val="20"/>
              </w:rPr>
            </w:pPr>
            <w:r w:rsidRPr="006A101C">
              <w:rPr>
                <w:rFonts w:ascii="Times New Roman" w:hAnsi="Times New Roman"/>
                <w:sz w:val="20"/>
                <w:szCs w:val="20"/>
              </w:rPr>
              <w:t>Результаты обучения не соответствуют минимально достаточным требованиям</w:t>
            </w:r>
          </w:p>
        </w:tc>
      </w:tr>
    </w:tbl>
    <w:p w:rsidR="00574EA3" w:rsidRDefault="00574EA3" w:rsidP="005C7725">
      <w:pPr>
        <w:pStyle w:val="af2"/>
        <w:rPr>
          <w:rFonts w:ascii="Times New Roman" w:eastAsia="Times New Roman" w:hAnsi="Times New Roman" w:cs="Times New Roman"/>
          <w:b/>
        </w:rPr>
      </w:pPr>
    </w:p>
    <w:p w:rsidR="00DF3D28" w:rsidRDefault="00DF3D28" w:rsidP="005C7725">
      <w:pPr>
        <w:pStyle w:val="af2"/>
        <w:rPr>
          <w:rFonts w:ascii="Times New Roman" w:eastAsia="Times New Roman" w:hAnsi="Times New Roman" w:cs="Times New Roman"/>
          <w:b/>
        </w:rPr>
      </w:pPr>
    </w:p>
    <w:p w:rsidR="008A67F8" w:rsidRPr="006C5EFE" w:rsidRDefault="008A67F8" w:rsidP="008A67F8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C5EF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Шкала для оценочных мероприятий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ачета/</w:t>
      </w:r>
      <w:r w:rsidRPr="006C5EFE">
        <w:rPr>
          <w:rFonts w:ascii="Times New Roman" w:eastAsia="Times New Roman" w:hAnsi="Times New Roman" w:cs="Times New Roman"/>
          <w:sz w:val="24"/>
          <w:szCs w:val="24"/>
          <w:lang w:eastAsia="ru-RU"/>
        </w:rPr>
        <w:t>дифференцированного зачета</w:t>
      </w:r>
    </w:p>
    <w:tbl>
      <w:tblPr>
        <w:tblW w:w="14733" w:type="dxa"/>
        <w:tblInd w:w="-13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26"/>
        <w:gridCol w:w="992"/>
        <w:gridCol w:w="2126"/>
        <w:gridCol w:w="8789"/>
      </w:tblGrid>
      <w:tr w:rsidR="008A67F8" w:rsidRPr="006C5EFE" w:rsidTr="00206AFF">
        <w:trPr>
          <w:trHeight w:val="277"/>
        </w:trPr>
        <w:tc>
          <w:tcPr>
            <w:tcW w:w="2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after="0" w:line="240" w:lineRule="auto"/>
              <w:ind w:hanging="2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lastRenderedPageBreak/>
              <w:t xml:space="preserve">Степень </w:t>
            </w:r>
            <w:proofErr w:type="spellStart"/>
            <w:r w:rsidRPr="006C5EFE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сформированности</w:t>
            </w:r>
            <w:proofErr w:type="spellEnd"/>
            <w:r w:rsidRPr="006C5EFE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 xml:space="preserve"> результатов обучени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Балл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Соответствие традиционной оценке</w:t>
            </w:r>
          </w:p>
        </w:tc>
        <w:tc>
          <w:tcPr>
            <w:tcW w:w="8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Определение оценки</w:t>
            </w:r>
          </w:p>
        </w:tc>
      </w:tr>
      <w:tr w:rsidR="008A67F8" w:rsidRPr="006C5EFE" w:rsidTr="00206AFF">
        <w:trPr>
          <w:trHeight w:val="445"/>
        </w:trPr>
        <w:tc>
          <w:tcPr>
            <w:tcW w:w="2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90%...100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90…10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«Отлично»</w:t>
            </w:r>
          </w:p>
        </w:tc>
        <w:tc>
          <w:tcPr>
            <w:tcW w:w="8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Отличное понимание предмета, всесторонние знаний, отличные умения и владение опытом практической деятельности</w:t>
            </w:r>
          </w:p>
        </w:tc>
      </w:tr>
      <w:tr w:rsidR="008A67F8" w:rsidRPr="006C5EFE" w:rsidTr="00206AFF">
        <w:trPr>
          <w:trHeight w:val="534"/>
        </w:trPr>
        <w:tc>
          <w:tcPr>
            <w:tcW w:w="2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70%...89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70…89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«Хорошо»</w:t>
            </w:r>
          </w:p>
        </w:tc>
        <w:tc>
          <w:tcPr>
            <w:tcW w:w="8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Достаточно полное понимание предмета, хорошие знания, умения и опыт практической деятельности</w:t>
            </w:r>
          </w:p>
        </w:tc>
      </w:tr>
      <w:tr w:rsidR="008A67F8" w:rsidRPr="006C5EFE" w:rsidTr="00206AFF">
        <w:trPr>
          <w:trHeight w:val="532"/>
        </w:trPr>
        <w:tc>
          <w:tcPr>
            <w:tcW w:w="2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55%...69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55…69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«</w:t>
            </w:r>
            <w:proofErr w:type="spellStart"/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Удовл</w:t>
            </w:r>
            <w:proofErr w:type="spellEnd"/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.»</w:t>
            </w:r>
          </w:p>
        </w:tc>
        <w:tc>
          <w:tcPr>
            <w:tcW w:w="8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Приемлемое понимание предмета, удовлетворительные знания, умения и опыт практической деятельности</w:t>
            </w:r>
          </w:p>
        </w:tc>
      </w:tr>
      <w:tr w:rsidR="008A67F8" w:rsidRPr="006C5EFE" w:rsidTr="00206AFF">
        <w:trPr>
          <w:trHeight w:val="77"/>
        </w:trPr>
        <w:tc>
          <w:tcPr>
            <w:tcW w:w="2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0%...54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0…54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«</w:t>
            </w:r>
            <w:proofErr w:type="spellStart"/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Неудовл</w:t>
            </w:r>
            <w:proofErr w:type="spellEnd"/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.»</w:t>
            </w:r>
          </w:p>
        </w:tc>
        <w:tc>
          <w:tcPr>
            <w:tcW w:w="8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hideMark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Результаты обучения не соответствуют минимально достаточным требованиям</w:t>
            </w:r>
          </w:p>
        </w:tc>
      </w:tr>
      <w:tr w:rsidR="008A67F8" w:rsidRPr="006C5EFE" w:rsidTr="00206AFF">
        <w:trPr>
          <w:trHeight w:val="77"/>
        </w:trPr>
        <w:tc>
          <w:tcPr>
            <w:tcW w:w="2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55%...100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55…10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«Зачтено»</w:t>
            </w:r>
          </w:p>
        </w:tc>
        <w:tc>
          <w:tcPr>
            <w:tcW w:w="8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Результаты обучения соответствуют минимально достаточным требованиям</w:t>
            </w:r>
          </w:p>
        </w:tc>
      </w:tr>
      <w:tr w:rsidR="008A67F8" w:rsidRPr="006C5EFE" w:rsidTr="00206AFF">
        <w:trPr>
          <w:trHeight w:val="77"/>
        </w:trPr>
        <w:tc>
          <w:tcPr>
            <w:tcW w:w="2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0%...54%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0…54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  <w:vAlign w:val="center"/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«Не зачтено»</w:t>
            </w:r>
          </w:p>
        </w:tc>
        <w:tc>
          <w:tcPr>
            <w:tcW w:w="8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3" w:type="dxa"/>
              <w:bottom w:w="0" w:type="dxa"/>
              <w:right w:w="3" w:type="dxa"/>
            </w:tcMar>
          </w:tcPr>
          <w:p w:rsidR="008A67F8" w:rsidRPr="006C5EFE" w:rsidRDefault="008A67F8" w:rsidP="00206AFF">
            <w:pPr>
              <w:spacing w:before="40" w:after="40" w:line="240" w:lineRule="auto"/>
              <w:ind w:left="57" w:right="57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C5EFE">
              <w:rPr>
                <w:rFonts w:ascii="Times New Roman" w:eastAsia="Calibri" w:hAnsi="Times New Roman" w:cs="Times New Roman"/>
                <w:sz w:val="20"/>
                <w:szCs w:val="20"/>
              </w:rPr>
              <w:t>Результаты обучения не соответствуют минимально достаточным требованиям</w:t>
            </w:r>
          </w:p>
        </w:tc>
      </w:tr>
    </w:tbl>
    <w:p w:rsidR="008A67F8" w:rsidRDefault="008A67F8" w:rsidP="008A67F8">
      <w:pPr>
        <w:rPr>
          <w:rFonts w:ascii="Times New Roman" w:eastAsia="Times New Roman" w:hAnsi="Times New Roman" w:cs="Times New Roman"/>
          <w:b/>
        </w:rPr>
      </w:pPr>
    </w:p>
    <w:p w:rsidR="00DF3D28" w:rsidRDefault="00DF3D28" w:rsidP="005C7725">
      <w:pPr>
        <w:pStyle w:val="af2"/>
        <w:rPr>
          <w:rFonts w:ascii="Times New Roman" w:eastAsia="Times New Roman" w:hAnsi="Times New Roman" w:cs="Times New Roman"/>
          <w:b/>
        </w:rPr>
      </w:pPr>
    </w:p>
    <w:p w:rsidR="00DF3D28" w:rsidRDefault="00DF3D28" w:rsidP="005C7725">
      <w:pPr>
        <w:pStyle w:val="af2"/>
        <w:rPr>
          <w:rFonts w:ascii="Times New Roman" w:eastAsia="Times New Roman" w:hAnsi="Times New Roman" w:cs="Times New Roman"/>
          <w:b/>
        </w:rPr>
      </w:pPr>
    </w:p>
    <w:p w:rsidR="00DF3D28" w:rsidRDefault="00DF3D28" w:rsidP="005C7725">
      <w:pPr>
        <w:pStyle w:val="af2"/>
        <w:rPr>
          <w:rFonts w:ascii="Times New Roman" w:eastAsia="Times New Roman" w:hAnsi="Times New Roman" w:cs="Times New Roman"/>
          <w:b/>
        </w:rPr>
      </w:pPr>
    </w:p>
    <w:p w:rsidR="00724BFC" w:rsidRPr="00724BFC" w:rsidRDefault="00724BFC" w:rsidP="001052A3">
      <w:pPr>
        <w:pStyle w:val="af2"/>
        <w:numPr>
          <w:ilvl w:val="0"/>
          <w:numId w:val="1"/>
        </w:numPr>
        <w:rPr>
          <w:rFonts w:ascii="Times New Roman" w:eastAsia="Times New Roman" w:hAnsi="Times New Roman" w:cs="Times New Roman"/>
          <w:b/>
        </w:rPr>
      </w:pPr>
      <w:r w:rsidRPr="00724BFC">
        <w:rPr>
          <w:rFonts w:ascii="Times New Roman" w:eastAsia="Times New Roman" w:hAnsi="Times New Roman" w:cs="Times New Roman"/>
          <w:b/>
        </w:rPr>
        <w:t xml:space="preserve">Перечень типовых заданий </w:t>
      </w:r>
    </w:p>
    <w:p w:rsidR="009B32A9" w:rsidRPr="005C7725" w:rsidRDefault="009B32A9" w:rsidP="005C7725">
      <w:pPr>
        <w:shd w:val="clear" w:color="auto" w:fill="FFFFFF" w:themeFill="background1"/>
        <w:spacing w:after="0" w:line="240" w:lineRule="auto"/>
        <w:rPr>
          <w:rFonts w:ascii="Times New Roman" w:eastAsia="Times New Roman" w:hAnsi="Times New Roman" w:cs="Times New Roman"/>
          <w:i/>
          <w:color w:val="7030A0"/>
          <w:sz w:val="24"/>
          <w:szCs w:val="24"/>
        </w:rPr>
      </w:pP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988"/>
        <w:gridCol w:w="3260"/>
        <w:gridCol w:w="10312"/>
      </w:tblGrid>
      <w:tr w:rsidR="009D214B" w:rsidTr="002E4CA1">
        <w:trPr>
          <w:tblHeader/>
        </w:trPr>
        <w:tc>
          <w:tcPr>
            <w:tcW w:w="988" w:type="dxa"/>
            <w:shd w:val="clear" w:color="auto" w:fill="F2F2F2" w:themeFill="background1" w:themeFillShade="F2"/>
          </w:tcPr>
          <w:p w:rsidR="009D214B" w:rsidRPr="009B32A9" w:rsidRDefault="009D214B" w:rsidP="00D225BA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</w:p>
        </w:tc>
        <w:tc>
          <w:tcPr>
            <w:tcW w:w="3260" w:type="dxa"/>
            <w:shd w:val="clear" w:color="auto" w:fill="F2F2F2" w:themeFill="background1" w:themeFillShade="F2"/>
          </w:tcPr>
          <w:p w:rsidR="009D214B" w:rsidRPr="009B32A9" w:rsidRDefault="009D214B" w:rsidP="00D225BA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9B32A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Оценочные мероприятия</w:t>
            </w:r>
          </w:p>
        </w:tc>
        <w:tc>
          <w:tcPr>
            <w:tcW w:w="10312" w:type="dxa"/>
            <w:shd w:val="clear" w:color="auto" w:fill="F2F2F2" w:themeFill="background1" w:themeFillShade="F2"/>
          </w:tcPr>
          <w:p w:rsidR="009D214B" w:rsidRPr="009B32A9" w:rsidRDefault="009D214B" w:rsidP="00D225BA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9B32A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 xml:space="preserve">Примеры </w:t>
            </w:r>
            <w:r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 xml:space="preserve">типовых </w:t>
            </w:r>
            <w:r w:rsidRPr="009B32A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контрольных заданий</w:t>
            </w:r>
          </w:p>
        </w:tc>
      </w:tr>
      <w:tr w:rsidR="004D72A2" w:rsidTr="002E4CA1">
        <w:tc>
          <w:tcPr>
            <w:tcW w:w="988" w:type="dxa"/>
          </w:tcPr>
          <w:p w:rsidR="004D72A2" w:rsidRPr="00381C35" w:rsidRDefault="004D72A2" w:rsidP="004D72A2">
            <w:pPr>
              <w:pStyle w:val="Normal1"/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4D72A2" w:rsidRPr="00381C35" w:rsidRDefault="004D72A2" w:rsidP="004D72A2">
            <w:pPr>
              <w:widowControl w:val="0"/>
              <w:autoSpaceDE w:val="0"/>
              <w:autoSpaceDN w:val="0"/>
              <w:adjustRightInd w:val="0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</w:t>
            </w:r>
            <w:r w:rsidRPr="009E123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ё</w:t>
            </w:r>
            <w:r w:rsidRPr="009E123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 по лабораторной работе</w:t>
            </w:r>
          </w:p>
        </w:tc>
        <w:tc>
          <w:tcPr>
            <w:tcW w:w="10312" w:type="dxa"/>
          </w:tcPr>
          <w:p w:rsidR="004D72A2" w:rsidRPr="00381C35" w:rsidRDefault="004B3CE8" w:rsidP="004D72A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емы лабораторных работ</w:t>
            </w:r>
            <w:r w:rsidR="004D72A2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:</w:t>
            </w:r>
          </w:p>
          <w:p w:rsidR="00BE4541" w:rsidRPr="00BE4541" w:rsidRDefault="00BE4541" w:rsidP="00BE4541">
            <w:pPr>
              <w:pStyle w:val="Normal1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16"/>
                <w:szCs w:val="16"/>
              </w:rPr>
            </w:pPr>
            <w:r w:rsidRPr="00BE4541">
              <w:rPr>
                <w:rFonts w:ascii="Times New Roman" w:hAnsi="Times New Roman" w:cs="Times New Roman"/>
                <w:iCs/>
                <w:sz w:val="20"/>
              </w:rPr>
              <w:t>Формирование исходных данных и создание расчётных моделей радиальной и кольцевой электрических сетей.</w:t>
            </w:r>
            <w:r w:rsidR="004D72A2" w:rsidRPr="00BE4541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  <w:p w:rsidR="00BE4541" w:rsidRPr="00BE4541" w:rsidRDefault="00BE4541" w:rsidP="00BE4541">
            <w:pPr>
              <w:pStyle w:val="Normal1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16"/>
                <w:szCs w:val="16"/>
              </w:rPr>
            </w:pPr>
            <w:r w:rsidRPr="00BE4541">
              <w:rPr>
                <w:rFonts w:ascii="Times New Roman" w:hAnsi="Times New Roman" w:cs="Times New Roman"/>
                <w:sz w:val="20"/>
                <w:szCs w:val="20"/>
              </w:rPr>
              <w:t>Создание цифровых моделей радиальной и кольцевой электрических сетей в программном комплексе «RastrWin3». Расчёт режимов максимальных нагрузок и серии ремонтных режимов, выбор мероприятий по регулированию напряжения.</w:t>
            </w:r>
          </w:p>
          <w:p w:rsidR="004D72A2" w:rsidRPr="00BE4541" w:rsidRDefault="00BE4541" w:rsidP="00BE4541">
            <w:pPr>
              <w:pStyle w:val="Normal1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BE4541">
              <w:rPr>
                <w:rFonts w:ascii="Times New Roman" w:hAnsi="Times New Roman" w:cs="Times New Roman"/>
                <w:sz w:val="20"/>
                <w:szCs w:val="20"/>
              </w:rPr>
              <w:t xml:space="preserve">Расчёт режима минимальных нагрузок в радиальной и замкнутой электрических </w:t>
            </w:r>
            <w:proofErr w:type="gramStart"/>
            <w:r w:rsidRPr="00BE4541">
              <w:rPr>
                <w:rFonts w:ascii="Times New Roman" w:hAnsi="Times New Roman" w:cs="Times New Roman"/>
                <w:sz w:val="20"/>
                <w:szCs w:val="20"/>
              </w:rPr>
              <w:t>сетях</w:t>
            </w:r>
            <w:proofErr w:type="gramEnd"/>
            <w:r w:rsidRPr="00BE4541">
              <w:rPr>
                <w:rFonts w:ascii="Times New Roman" w:hAnsi="Times New Roman" w:cs="Times New Roman"/>
                <w:sz w:val="20"/>
                <w:szCs w:val="20"/>
              </w:rPr>
              <w:t xml:space="preserve"> 110-220 </w:t>
            </w:r>
            <w:proofErr w:type="spellStart"/>
            <w:r w:rsidRPr="00BE4541">
              <w:rPr>
                <w:rFonts w:ascii="Times New Roman" w:hAnsi="Times New Roman" w:cs="Times New Roman"/>
                <w:sz w:val="20"/>
                <w:szCs w:val="20"/>
              </w:rPr>
              <w:t>кВ</w:t>
            </w:r>
            <w:proofErr w:type="spellEnd"/>
            <w:r w:rsidRPr="00BE4541">
              <w:rPr>
                <w:rFonts w:ascii="Times New Roman" w:hAnsi="Times New Roman" w:cs="Times New Roman"/>
                <w:sz w:val="20"/>
                <w:szCs w:val="20"/>
              </w:rPr>
              <w:t>, выбор мероприятий по регулированию напряжения и снижению потерь мощности.</w:t>
            </w:r>
          </w:p>
          <w:p w:rsidR="00BE4541" w:rsidRPr="00381C35" w:rsidRDefault="00BE4541" w:rsidP="00BE4541">
            <w:pPr>
              <w:pStyle w:val="Normal1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BE4541">
              <w:rPr>
                <w:rFonts w:ascii="Times New Roman" w:hAnsi="Times New Roman" w:cs="Times New Roman"/>
                <w:sz w:val="20"/>
                <w:szCs w:val="20"/>
              </w:rPr>
              <w:t>Применение компенсирующих устройств как средств регулирования коэффициента мощности и напряжения.</w:t>
            </w:r>
          </w:p>
        </w:tc>
      </w:tr>
      <w:tr w:rsidR="004D72A2" w:rsidTr="002E4CA1">
        <w:tc>
          <w:tcPr>
            <w:tcW w:w="988" w:type="dxa"/>
          </w:tcPr>
          <w:p w:rsidR="004D72A2" w:rsidRPr="00381C35" w:rsidRDefault="004D72A2" w:rsidP="004D72A2">
            <w:pPr>
              <w:pStyle w:val="Normal1"/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4D72A2" w:rsidRPr="00381C35" w:rsidRDefault="004D72A2" w:rsidP="004D72A2">
            <w:pPr>
              <w:widowControl w:val="0"/>
              <w:autoSpaceDE w:val="0"/>
              <w:autoSpaceDN w:val="0"/>
              <w:adjustRightInd w:val="0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</w:t>
            </w:r>
            <w:r w:rsidRPr="009E123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щита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отчёта</w:t>
            </w:r>
            <w:r w:rsidRPr="009E123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по лабораторной работе</w:t>
            </w:r>
          </w:p>
        </w:tc>
        <w:tc>
          <w:tcPr>
            <w:tcW w:w="10312" w:type="dxa"/>
          </w:tcPr>
          <w:p w:rsidR="002B0117" w:rsidRPr="00381C35" w:rsidRDefault="002B0117" w:rsidP="002B011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римеры в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опрос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в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:</w:t>
            </w:r>
          </w:p>
          <w:p w:rsidR="00B931AA" w:rsidRPr="00B931AA" w:rsidRDefault="00B931AA" w:rsidP="00B931AA">
            <w:pPr>
              <w:pStyle w:val="af2"/>
              <w:numPr>
                <w:ilvl w:val="0"/>
                <w:numId w:val="39"/>
              </w:numPr>
              <w:tabs>
                <w:tab w:val="left" w:pos="851"/>
                <w:tab w:val="left" w:pos="993"/>
              </w:tabs>
              <w:ind w:left="744"/>
              <w:rPr>
                <w:rFonts w:ascii="Times New Roman" w:hAnsi="Times New Roman" w:cs="Times New Roman"/>
                <w:sz w:val="20"/>
                <w:szCs w:val="20"/>
              </w:rPr>
            </w:pPr>
            <w:r w:rsidRPr="00B931AA">
              <w:rPr>
                <w:rFonts w:ascii="Times New Roman" w:hAnsi="Times New Roman" w:cs="Times New Roman"/>
                <w:sz w:val="20"/>
                <w:szCs w:val="20"/>
              </w:rPr>
              <w:t>Какие факторы определяют максимально допустимую температуру нагревания проводов и кабелей?</w:t>
            </w:r>
          </w:p>
          <w:p w:rsidR="00B931AA" w:rsidRPr="00B931AA" w:rsidRDefault="00B931AA" w:rsidP="00B931AA">
            <w:pPr>
              <w:pStyle w:val="af2"/>
              <w:numPr>
                <w:ilvl w:val="0"/>
                <w:numId w:val="39"/>
              </w:numPr>
              <w:tabs>
                <w:tab w:val="left" w:pos="851"/>
                <w:tab w:val="left" w:pos="993"/>
              </w:tabs>
              <w:ind w:left="744"/>
              <w:rPr>
                <w:rFonts w:ascii="Times New Roman" w:hAnsi="Times New Roman" w:cs="Times New Roman"/>
                <w:sz w:val="20"/>
                <w:szCs w:val="20"/>
              </w:rPr>
            </w:pPr>
            <w:r w:rsidRPr="00B931AA">
              <w:rPr>
                <w:rFonts w:ascii="Times New Roman" w:hAnsi="Times New Roman" w:cs="Times New Roman"/>
                <w:sz w:val="20"/>
                <w:szCs w:val="20"/>
              </w:rPr>
              <w:t>Как проверяют провода по допустимому нагреву?</w:t>
            </w:r>
          </w:p>
          <w:p w:rsidR="00B931AA" w:rsidRPr="00B931AA" w:rsidRDefault="00B931AA" w:rsidP="00B931AA">
            <w:pPr>
              <w:pStyle w:val="af2"/>
              <w:numPr>
                <w:ilvl w:val="0"/>
                <w:numId w:val="39"/>
              </w:numPr>
              <w:tabs>
                <w:tab w:val="left" w:pos="851"/>
                <w:tab w:val="left" w:pos="993"/>
              </w:tabs>
              <w:ind w:left="744"/>
              <w:rPr>
                <w:rFonts w:ascii="Times New Roman" w:hAnsi="Times New Roman" w:cs="Times New Roman"/>
                <w:sz w:val="20"/>
                <w:szCs w:val="20"/>
              </w:rPr>
            </w:pPr>
            <w:r w:rsidRPr="00B931AA">
              <w:rPr>
                <w:rFonts w:ascii="Times New Roman" w:hAnsi="Times New Roman" w:cs="Times New Roman"/>
                <w:sz w:val="20"/>
                <w:szCs w:val="20"/>
              </w:rPr>
              <w:t>Дайте определения и поясните с помощью векторной диаграммы понятия падения и потери напряжения на участке сети.</w:t>
            </w:r>
          </w:p>
          <w:p w:rsidR="00B931AA" w:rsidRPr="00B931AA" w:rsidRDefault="00B931AA" w:rsidP="00B931AA">
            <w:pPr>
              <w:pStyle w:val="af2"/>
              <w:numPr>
                <w:ilvl w:val="0"/>
                <w:numId w:val="39"/>
              </w:numPr>
              <w:tabs>
                <w:tab w:val="left" w:pos="851"/>
                <w:tab w:val="left" w:pos="993"/>
              </w:tabs>
              <w:ind w:left="744"/>
              <w:rPr>
                <w:rFonts w:ascii="Times New Roman" w:hAnsi="Times New Roman" w:cs="Times New Roman"/>
                <w:sz w:val="20"/>
                <w:szCs w:val="20"/>
              </w:rPr>
            </w:pPr>
            <w:r w:rsidRPr="00B931AA">
              <w:rPr>
                <w:rFonts w:ascii="Times New Roman" w:hAnsi="Times New Roman" w:cs="Times New Roman"/>
                <w:sz w:val="20"/>
                <w:szCs w:val="20"/>
              </w:rPr>
              <w:t>Приведите примеры векторных диаграмм напряжений и токов на участке сети при различных нагрузках.</w:t>
            </w:r>
          </w:p>
          <w:p w:rsidR="00B931AA" w:rsidRPr="00B931AA" w:rsidRDefault="00B931AA" w:rsidP="00B931AA">
            <w:pPr>
              <w:pStyle w:val="af2"/>
              <w:numPr>
                <w:ilvl w:val="0"/>
                <w:numId w:val="39"/>
              </w:numPr>
              <w:tabs>
                <w:tab w:val="left" w:pos="851"/>
                <w:tab w:val="left" w:pos="993"/>
              </w:tabs>
              <w:ind w:left="744"/>
              <w:rPr>
                <w:rFonts w:ascii="Times New Roman" w:hAnsi="Times New Roman" w:cs="Times New Roman"/>
                <w:sz w:val="20"/>
                <w:szCs w:val="20"/>
              </w:rPr>
            </w:pPr>
            <w:r w:rsidRPr="00B931AA">
              <w:rPr>
                <w:rFonts w:ascii="Times New Roman" w:hAnsi="Times New Roman" w:cs="Times New Roman"/>
                <w:sz w:val="20"/>
                <w:szCs w:val="20"/>
              </w:rPr>
              <w:t>Как определяется падение напряжения в сети?</w:t>
            </w:r>
          </w:p>
          <w:p w:rsidR="00B931AA" w:rsidRPr="00B931AA" w:rsidRDefault="00B931AA" w:rsidP="00B931AA">
            <w:pPr>
              <w:pStyle w:val="af2"/>
              <w:numPr>
                <w:ilvl w:val="0"/>
                <w:numId w:val="39"/>
              </w:numPr>
              <w:tabs>
                <w:tab w:val="left" w:pos="851"/>
                <w:tab w:val="left" w:pos="993"/>
              </w:tabs>
              <w:ind w:left="744"/>
              <w:rPr>
                <w:rFonts w:ascii="Times New Roman" w:hAnsi="Times New Roman" w:cs="Times New Roman"/>
                <w:sz w:val="20"/>
                <w:szCs w:val="20"/>
              </w:rPr>
            </w:pPr>
            <w:r w:rsidRPr="00B931AA">
              <w:rPr>
                <w:rFonts w:ascii="Times New Roman" w:hAnsi="Times New Roman" w:cs="Times New Roman"/>
                <w:sz w:val="20"/>
                <w:szCs w:val="20"/>
              </w:rPr>
              <w:t>Как определить параметры схемы замещения трансформатора по его каталожным данным?</w:t>
            </w:r>
          </w:p>
          <w:p w:rsidR="004D72A2" w:rsidRPr="00B931AA" w:rsidRDefault="00B931AA" w:rsidP="00B931AA">
            <w:pPr>
              <w:pStyle w:val="af2"/>
              <w:numPr>
                <w:ilvl w:val="0"/>
                <w:numId w:val="39"/>
              </w:numPr>
              <w:tabs>
                <w:tab w:val="left" w:pos="851"/>
                <w:tab w:val="left" w:pos="993"/>
              </w:tabs>
              <w:ind w:left="744"/>
              <w:rPr>
                <w:rFonts w:asciiTheme="minorHAnsi" w:eastAsiaTheme="minorHAnsi" w:hAnsiTheme="minorHAnsi" w:cstheme="minorBidi"/>
                <w:sz w:val="22"/>
                <w:szCs w:val="28"/>
              </w:rPr>
            </w:pPr>
            <w:r w:rsidRPr="00B931AA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Схема замещения </w:t>
            </w:r>
            <w:proofErr w:type="gramStart"/>
            <w:r w:rsidRPr="00B931AA">
              <w:rPr>
                <w:rFonts w:ascii="Times New Roman" w:hAnsi="Times New Roman" w:cs="Times New Roman"/>
                <w:sz w:val="20"/>
                <w:szCs w:val="20"/>
              </w:rPr>
              <w:t>трансформатора</w:t>
            </w:r>
            <w:proofErr w:type="gramEnd"/>
            <w:r w:rsidRPr="00B931AA">
              <w:rPr>
                <w:rFonts w:ascii="Times New Roman" w:hAnsi="Times New Roman" w:cs="Times New Roman"/>
                <w:sz w:val="20"/>
                <w:szCs w:val="20"/>
              </w:rPr>
              <w:t>: каким физическим явлениям соответствуют её элементы?</w:t>
            </w:r>
          </w:p>
        </w:tc>
      </w:tr>
      <w:tr w:rsidR="004D72A2" w:rsidTr="002E4CA1">
        <w:tc>
          <w:tcPr>
            <w:tcW w:w="988" w:type="dxa"/>
          </w:tcPr>
          <w:p w:rsidR="004D72A2" w:rsidRPr="00381C35" w:rsidRDefault="004D72A2" w:rsidP="004D72A2">
            <w:pPr>
              <w:pStyle w:val="Normal1"/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4D72A2" w:rsidRPr="00381C35" w:rsidRDefault="004D72A2" w:rsidP="004D72A2">
            <w:pPr>
              <w:widowControl w:val="0"/>
              <w:autoSpaceDE w:val="0"/>
              <w:autoSpaceDN w:val="0"/>
              <w:adjustRightInd w:val="0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естирование</w:t>
            </w:r>
          </w:p>
        </w:tc>
        <w:tc>
          <w:tcPr>
            <w:tcW w:w="10312" w:type="dxa"/>
          </w:tcPr>
          <w:p w:rsidR="004D72A2" w:rsidRPr="00381C35" w:rsidRDefault="004D72A2" w:rsidP="004D72A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Примеры</w:t>
            </w:r>
            <w:r w:rsidR="004B3CE8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тестовых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вопросов:</w:t>
            </w:r>
          </w:p>
          <w:p w:rsidR="006200ED" w:rsidRPr="00071CBC" w:rsidRDefault="006200ED" w:rsidP="006200ED">
            <w:pPr>
              <w:numPr>
                <w:ilvl w:val="0"/>
                <w:numId w:val="42"/>
              </w:numPr>
              <w:tabs>
                <w:tab w:val="left" w:pos="924"/>
              </w:tabs>
              <w:spacing w:before="120" w:after="60" w:line="233" w:lineRule="auto"/>
              <w:ind w:left="0" w:firstLine="567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Задание на выбор единственного ответа </w:t>
            </w:r>
          </w:p>
          <w:p w:rsidR="006200ED" w:rsidRPr="00071CBC" w:rsidRDefault="006200ED" w:rsidP="006200ED">
            <w:pPr>
              <w:tabs>
                <w:tab w:val="left" w:pos="851"/>
                <w:tab w:val="left" w:pos="924"/>
                <w:tab w:val="left" w:pos="1134"/>
              </w:tabs>
              <w:spacing w:line="233" w:lineRule="auto"/>
              <w:ind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Как называется электроустановка, предназначенная для приёма, преобразования и распределения электроэнергии?</w:t>
            </w:r>
          </w:p>
          <w:p w:rsidR="006200ED" w:rsidRPr="00071CBC" w:rsidRDefault="006200ED" w:rsidP="006200ED">
            <w:pPr>
              <w:numPr>
                <w:ilvl w:val="0"/>
                <w:numId w:val="43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электрическая сеть</w:t>
            </w:r>
          </w:p>
          <w:p w:rsidR="006200ED" w:rsidRPr="00071CBC" w:rsidRDefault="006200ED" w:rsidP="006200ED">
            <w:pPr>
              <w:numPr>
                <w:ilvl w:val="0"/>
                <w:numId w:val="43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подстанция</w:t>
            </w:r>
          </w:p>
          <w:p w:rsidR="006200ED" w:rsidRPr="00071CBC" w:rsidRDefault="006200ED" w:rsidP="006200ED">
            <w:pPr>
              <w:numPr>
                <w:ilvl w:val="0"/>
                <w:numId w:val="43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распределительное устройство</w:t>
            </w:r>
          </w:p>
          <w:p w:rsidR="006200ED" w:rsidRPr="00071CBC" w:rsidRDefault="006200ED" w:rsidP="006200ED">
            <w:pPr>
              <w:numPr>
                <w:ilvl w:val="0"/>
                <w:numId w:val="43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ЛЭП</w:t>
            </w:r>
          </w:p>
          <w:p w:rsidR="006200ED" w:rsidRPr="00071CBC" w:rsidRDefault="006200ED" w:rsidP="006200ED">
            <w:pPr>
              <w:numPr>
                <w:ilvl w:val="0"/>
                <w:numId w:val="42"/>
              </w:numPr>
              <w:tabs>
                <w:tab w:val="left" w:pos="924"/>
              </w:tabs>
              <w:spacing w:before="120" w:after="60" w:line="233" w:lineRule="auto"/>
              <w:ind w:left="0" w:firstLine="567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Задание на выбор множественных ответов </w:t>
            </w:r>
          </w:p>
          <w:p w:rsidR="006200ED" w:rsidRPr="00071CBC" w:rsidRDefault="006200ED" w:rsidP="006200ED">
            <w:pPr>
              <w:pStyle w:val="aff2"/>
              <w:ind w:firstLine="567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71CBC">
              <w:rPr>
                <w:rFonts w:ascii="Times New Roman" w:hAnsi="Times New Roman"/>
                <w:sz w:val="20"/>
                <w:szCs w:val="20"/>
              </w:rPr>
              <w:t xml:space="preserve">Как маркируется трёхфазный </w:t>
            </w:r>
            <w:proofErr w:type="spellStart"/>
            <w:r w:rsidRPr="00071CBC">
              <w:rPr>
                <w:rFonts w:ascii="Times New Roman" w:hAnsi="Times New Roman"/>
                <w:sz w:val="20"/>
                <w:szCs w:val="20"/>
              </w:rPr>
              <w:t>трёхобмоточный</w:t>
            </w:r>
            <w:proofErr w:type="spellEnd"/>
            <w:r w:rsidRPr="00071CBC">
              <w:rPr>
                <w:rFonts w:ascii="Times New Roman" w:hAnsi="Times New Roman"/>
                <w:sz w:val="20"/>
                <w:szCs w:val="20"/>
              </w:rPr>
              <w:t xml:space="preserve"> трансформатор с устройством регулирования под нагрузкой?</w:t>
            </w:r>
          </w:p>
          <w:p w:rsidR="006200ED" w:rsidRPr="00071CBC" w:rsidRDefault="006200ED" w:rsidP="006200ED">
            <w:pPr>
              <w:numPr>
                <w:ilvl w:val="0"/>
                <w:numId w:val="45"/>
              </w:numPr>
              <w:tabs>
                <w:tab w:val="left" w:pos="924"/>
              </w:tabs>
              <w:spacing w:line="233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 xml:space="preserve">ТДТН – 40000/110 </w:t>
            </w:r>
          </w:p>
          <w:p w:rsidR="006200ED" w:rsidRPr="00071CBC" w:rsidRDefault="006200ED" w:rsidP="006200ED">
            <w:pPr>
              <w:numPr>
                <w:ilvl w:val="0"/>
                <w:numId w:val="45"/>
              </w:numPr>
              <w:tabs>
                <w:tab w:val="left" w:pos="924"/>
              </w:tabs>
              <w:spacing w:line="233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ТМТДН – 40/110</w:t>
            </w:r>
          </w:p>
          <w:p w:rsidR="006200ED" w:rsidRPr="00071CBC" w:rsidRDefault="006200ED" w:rsidP="006200ED">
            <w:pPr>
              <w:numPr>
                <w:ilvl w:val="0"/>
                <w:numId w:val="45"/>
              </w:numPr>
              <w:tabs>
                <w:tab w:val="left" w:pos="924"/>
              </w:tabs>
              <w:spacing w:line="233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ТДТН – 40/110</w:t>
            </w:r>
          </w:p>
          <w:p w:rsidR="006200ED" w:rsidRPr="00071CBC" w:rsidRDefault="006200ED" w:rsidP="006200ED">
            <w:pPr>
              <w:numPr>
                <w:ilvl w:val="0"/>
                <w:numId w:val="45"/>
              </w:numPr>
              <w:tabs>
                <w:tab w:val="left" w:pos="924"/>
              </w:tabs>
              <w:spacing w:line="233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 xml:space="preserve">ТТДН – 40000/110 </w:t>
            </w:r>
          </w:p>
          <w:p w:rsidR="006200ED" w:rsidRPr="00071CBC" w:rsidRDefault="006200ED" w:rsidP="006200ED">
            <w:pPr>
              <w:numPr>
                <w:ilvl w:val="0"/>
                <w:numId w:val="42"/>
              </w:numPr>
              <w:tabs>
                <w:tab w:val="left" w:pos="924"/>
              </w:tabs>
              <w:spacing w:before="120" w:after="60" w:line="233" w:lineRule="auto"/>
              <w:ind w:left="0" w:firstLine="567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Задание на установление соответствия </w:t>
            </w:r>
          </w:p>
          <w:p w:rsidR="006200ED" w:rsidRPr="00071CBC" w:rsidRDefault="006200ED" w:rsidP="006200ED">
            <w:pPr>
              <w:pStyle w:val="aff0"/>
              <w:tabs>
                <w:tab w:val="left" w:pos="924"/>
              </w:tabs>
              <w:spacing w:line="233" w:lineRule="auto"/>
              <w:ind w:firstLine="567"/>
              <w:rPr>
                <w:rFonts w:ascii="Times New Roman" w:hAnsi="Times New Roman"/>
                <w:sz w:val="20"/>
                <w:szCs w:val="20"/>
              </w:rPr>
            </w:pPr>
            <w:r w:rsidRPr="00071CBC">
              <w:rPr>
                <w:rFonts w:ascii="Times New Roman" w:hAnsi="Times New Roman"/>
                <w:sz w:val="20"/>
                <w:szCs w:val="20"/>
              </w:rPr>
              <w:t>Установите соответствие между различными видами потерь мощности в элементах электрической сети и расчётными выражениями.</w:t>
            </w:r>
          </w:p>
          <w:p w:rsidR="006200ED" w:rsidRPr="00071CBC" w:rsidRDefault="006200ED" w:rsidP="006200ED">
            <w:pPr>
              <w:numPr>
                <w:ilvl w:val="0"/>
                <w:numId w:val="46"/>
              </w:numPr>
              <w:tabs>
                <w:tab w:val="left" w:pos="924"/>
              </w:tabs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 xml:space="preserve">потери активной мощности в обмотках </w:t>
            </w:r>
            <w:proofErr w:type="spellStart"/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двухобмоточного</w:t>
            </w:r>
            <w:proofErr w:type="spellEnd"/>
            <w:r w:rsidRPr="00071CBC">
              <w:rPr>
                <w:rFonts w:ascii="Times New Roman" w:hAnsi="Times New Roman" w:cs="Times New Roman"/>
                <w:sz w:val="20"/>
                <w:szCs w:val="20"/>
              </w:rPr>
              <w:t xml:space="preserve"> трансформатора</w:t>
            </w:r>
          </w:p>
          <w:p w:rsidR="006200ED" w:rsidRPr="00071CBC" w:rsidRDefault="006200ED" w:rsidP="006200ED">
            <w:pPr>
              <w:numPr>
                <w:ilvl w:val="0"/>
                <w:numId w:val="46"/>
              </w:numPr>
              <w:tabs>
                <w:tab w:val="left" w:pos="924"/>
              </w:tabs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 xml:space="preserve">потери реактивной мощности в обмотках </w:t>
            </w:r>
            <w:proofErr w:type="spellStart"/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двухобмоточного</w:t>
            </w:r>
            <w:proofErr w:type="spellEnd"/>
            <w:r w:rsidRPr="00071CBC">
              <w:rPr>
                <w:rFonts w:ascii="Times New Roman" w:hAnsi="Times New Roman" w:cs="Times New Roman"/>
                <w:sz w:val="20"/>
                <w:szCs w:val="20"/>
              </w:rPr>
              <w:t xml:space="preserve"> трансформатора</w:t>
            </w:r>
          </w:p>
          <w:p w:rsidR="006200ED" w:rsidRPr="00071CBC" w:rsidRDefault="006200ED" w:rsidP="006200ED">
            <w:pPr>
              <w:numPr>
                <w:ilvl w:val="0"/>
                <w:numId w:val="46"/>
              </w:numPr>
              <w:tabs>
                <w:tab w:val="left" w:pos="924"/>
              </w:tabs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потери активной мощности в линии</w:t>
            </w:r>
          </w:p>
          <w:p w:rsidR="006200ED" w:rsidRPr="00071CBC" w:rsidRDefault="006200ED" w:rsidP="006200ED">
            <w:pPr>
              <w:numPr>
                <w:ilvl w:val="0"/>
                <w:numId w:val="46"/>
              </w:numPr>
              <w:tabs>
                <w:tab w:val="left" w:pos="924"/>
              </w:tabs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потери реактивной мощности в линии</w:t>
            </w:r>
          </w:p>
          <w:p w:rsidR="006200ED" w:rsidRPr="00071CBC" w:rsidRDefault="006200ED" w:rsidP="006200ED">
            <w:pPr>
              <w:tabs>
                <w:tab w:val="left" w:pos="924"/>
              </w:tabs>
              <w:spacing w:before="120" w:after="60" w:line="233" w:lineRule="auto"/>
              <w:ind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sz w:val="20"/>
                <w:szCs w:val="20"/>
              </w:rPr>
              <w:t>Варианты ответов:</w:t>
            </w:r>
          </w:p>
          <w:p w:rsidR="006200ED" w:rsidRPr="00071CBC" w:rsidRDefault="00E01E95" w:rsidP="006200ED">
            <w:pPr>
              <w:numPr>
                <w:ilvl w:val="0"/>
                <w:numId w:val="44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31667A">
              <w:rPr>
                <w:rFonts w:ascii="Times New Roman" w:hAnsi="Times New Roman" w:cs="Times New Roman"/>
                <w:noProof/>
                <w:position w:val="-30"/>
                <w:sz w:val="20"/>
                <w:szCs w:val="20"/>
              </w:rPr>
              <w:object w:dxaOrig="740" w:dyaOrig="8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7.4pt;height:42.1pt;mso-width-percent:0;mso-height-percent:0;mso-width-percent:0;mso-height-percent:0" o:ole="" fillcolor="window">
                  <v:imagedata r:id="rId10" o:title=""/>
                </v:shape>
                <o:OLEObject Type="Embed" ProgID="Equation.DSMT4" ShapeID="_x0000_i1025" DrawAspect="Content" ObjectID="_1674302812" r:id="rId11"/>
              </w:object>
            </w:r>
          </w:p>
          <w:p w:rsidR="006200ED" w:rsidRPr="00071CBC" w:rsidRDefault="00E01E95" w:rsidP="006200ED">
            <w:pPr>
              <w:numPr>
                <w:ilvl w:val="0"/>
                <w:numId w:val="44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31667A">
              <w:rPr>
                <w:rFonts w:ascii="Times New Roman" w:hAnsi="Times New Roman" w:cs="Times New Roman"/>
                <w:noProof/>
                <w:position w:val="-30"/>
                <w:sz w:val="20"/>
                <w:szCs w:val="20"/>
              </w:rPr>
              <w:object w:dxaOrig="780" w:dyaOrig="820">
                <v:shape id="_x0000_i1026" type="#_x0000_t75" alt="" style="width:38.35pt;height:42.1pt;mso-width-percent:0;mso-height-percent:0;mso-width-percent:0;mso-height-percent:0" o:ole="" fillcolor="window">
                  <v:imagedata r:id="rId12" o:title=""/>
                </v:shape>
                <o:OLEObject Type="Embed" ProgID="Equation.DSMT4" ShapeID="_x0000_i1026" DrawAspect="Content" ObjectID="_1674302813" r:id="rId13"/>
              </w:object>
            </w:r>
          </w:p>
          <w:p w:rsidR="006200ED" w:rsidRPr="00071CBC" w:rsidRDefault="00E01E95" w:rsidP="006200ED">
            <w:pPr>
              <w:numPr>
                <w:ilvl w:val="0"/>
                <w:numId w:val="44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31667A">
              <w:rPr>
                <w:rFonts w:ascii="Times New Roman" w:hAnsi="Times New Roman" w:cs="Times New Roman"/>
                <w:noProof/>
                <w:position w:val="-38"/>
                <w:sz w:val="20"/>
                <w:szCs w:val="20"/>
              </w:rPr>
              <w:object w:dxaOrig="1120" w:dyaOrig="900">
                <v:shape id="_x0000_i1027" type="#_x0000_t75" alt="" style="width:56.1pt;height:44.9pt;mso-width-percent:0;mso-height-percent:0;mso-width-percent:0;mso-height-percent:0" o:ole="" fillcolor="window">
                  <v:imagedata r:id="rId14" o:title=""/>
                </v:shape>
                <o:OLEObject Type="Embed" ProgID="Equation.DSMT4" ShapeID="_x0000_i1027" DrawAspect="Content" ObjectID="_1674302814" r:id="rId15"/>
              </w:object>
            </w:r>
          </w:p>
          <w:p w:rsidR="006200ED" w:rsidRPr="00071CBC" w:rsidRDefault="00E01E95" w:rsidP="006200ED">
            <w:pPr>
              <w:numPr>
                <w:ilvl w:val="0"/>
                <w:numId w:val="44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31667A">
              <w:rPr>
                <w:rFonts w:ascii="Times New Roman" w:hAnsi="Times New Roman" w:cs="Times New Roman"/>
                <w:noProof/>
                <w:position w:val="-30"/>
                <w:sz w:val="20"/>
                <w:szCs w:val="20"/>
              </w:rPr>
              <w:object w:dxaOrig="760" w:dyaOrig="820">
                <v:shape id="_x0000_i1028" type="#_x0000_t75" alt="" style="width:37.4pt;height:42.1pt;mso-width-percent:0;mso-height-percent:0;mso-width-percent:0;mso-height-percent:0" o:ole="" fillcolor="window">
                  <v:imagedata r:id="rId16" o:title=""/>
                </v:shape>
                <o:OLEObject Type="Embed" ProgID="Equation.DSMT4" ShapeID="_x0000_i1028" DrawAspect="Content" ObjectID="_1674302815" r:id="rId17"/>
              </w:object>
            </w:r>
          </w:p>
          <w:p w:rsidR="006200ED" w:rsidRPr="00071CBC" w:rsidRDefault="00E01E95" w:rsidP="006200ED">
            <w:pPr>
              <w:numPr>
                <w:ilvl w:val="0"/>
                <w:numId w:val="44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31667A">
              <w:rPr>
                <w:rFonts w:ascii="Times New Roman" w:hAnsi="Times New Roman" w:cs="Times New Roman"/>
                <w:noProof/>
                <w:position w:val="-30"/>
                <w:sz w:val="20"/>
                <w:szCs w:val="20"/>
              </w:rPr>
              <w:object w:dxaOrig="700" w:dyaOrig="820">
                <v:shape id="_x0000_i1029" type="#_x0000_t75" alt="" style="width:34.6pt;height:42.1pt;mso-width-percent:0;mso-height-percent:0;mso-width-percent:0;mso-height-percent:0" o:ole="" fillcolor="window">
                  <v:imagedata r:id="rId18" o:title=""/>
                </v:shape>
                <o:OLEObject Type="Embed" ProgID="Equation.DSMT4" ShapeID="_x0000_i1029" DrawAspect="Content" ObjectID="_1674302816" r:id="rId19"/>
              </w:object>
            </w:r>
          </w:p>
          <w:p w:rsidR="006200ED" w:rsidRPr="00071CBC" w:rsidRDefault="00E01E95" w:rsidP="006200ED">
            <w:pPr>
              <w:numPr>
                <w:ilvl w:val="0"/>
                <w:numId w:val="44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31667A">
              <w:rPr>
                <w:rFonts w:ascii="Times New Roman" w:hAnsi="Times New Roman" w:cs="Times New Roman"/>
                <w:noProof/>
                <w:position w:val="-30"/>
                <w:sz w:val="20"/>
                <w:szCs w:val="20"/>
              </w:rPr>
              <w:object w:dxaOrig="760" w:dyaOrig="820">
                <v:shape id="_x0000_i1030" type="#_x0000_t75" alt="" style="width:37.4pt;height:42.1pt;mso-width-percent:0;mso-height-percent:0;mso-width-percent:0;mso-height-percent:0" o:ole="" fillcolor="window">
                  <v:imagedata r:id="rId20" o:title=""/>
                </v:shape>
                <o:OLEObject Type="Embed" ProgID="Equation.DSMT4" ShapeID="_x0000_i1030" DrawAspect="Content" ObjectID="_1674302817" r:id="rId21"/>
              </w:object>
            </w:r>
          </w:p>
          <w:p w:rsidR="006200ED" w:rsidRPr="00071CBC" w:rsidRDefault="006200ED" w:rsidP="006200ED">
            <w:pPr>
              <w:numPr>
                <w:ilvl w:val="0"/>
                <w:numId w:val="42"/>
              </w:numPr>
              <w:tabs>
                <w:tab w:val="left" w:pos="924"/>
              </w:tabs>
              <w:spacing w:before="120" w:after="60" w:line="233" w:lineRule="auto"/>
              <w:ind w:left="0" w:firstLine="567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71CB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Задание на установление последовательности </w:t>
            </w:r>
          </w:p>
          <w:p w:rsidR="006200ED" w:rsidRPr="006E1C06" w:rsidRDefault="006200ED" w:rsidP="006200ED">
            <w:pPr>
              <w:pStyle w:val="aff2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71CBC">
              <w:rPr>
                <w:rFonts w:ascii="Times New Roman" w:hAnsi="Times New Roman"/>
                <w:sz w:val="20"/>
                <w:szCs w:val="20"/>
              </w:rPr>
              <w:t>Установите последовательность расчёта режима ЛЭП по известным току и напряжению в конце схемы замещения.</w:t>
            </w:r>
          </w:p>
          <w:p w:rsidR="006200ED" w:rsidRPr="006200ED" w:rsidRDefault="00E01E95" w:rsidP="006200ED">
            <w:pPr>
              <w:tabs>
                <w:tab w:val="left" w:pos="924"/>
              </w:tabs>
              <w:spacing w:before="120" w:after="60" w:line="233" w:lineRule="auto"/>
              <w:jc w:val="center"/>
              <w:rPr>
                <w:sz w:val="20"/>
              </w:rPr>
            </w:pPr>
            <w:r w:rsidRPr="0031667A">
              <w:rPr>
                <w:noProof/>
                <w:sz w:val="20"/>
              </w:rPr>
              <w:object w:dxaOrig="3184" w:dyaOrig="1566">
                <v:shape id="_x0000_i1031" type="#_x0000_t75" alt="" style="width:165.5pt;height:80.4pt;mso-width-percent:0;mso-height-percent:0;mso-width-percent:0;mso-height-percent:0" o:ole="" fillcolor="window">
                  <v:imagedata r:id="rId22" o:title=""/>
                </v:shape>
                <o:OLEObject Type="Embed" ProgID="Visio.Drawing.11" ShapeID="_x0000_i1031" DrawAspect="Content" ObjectID="_1674302818" r:id="rId23"/>
              </w:object>
            </w:r>
          </w:p>
          <w:p w:rsidR="006200ED" w:rsidRPr="006E1C06" w:rsidRDefault="006200ED" w:rsidP="006200ED">
            <w:pPr>
              <w:tabs>
                <w:tab w:val="left" w:pos="924"/>
              </w:tabs>
              <w:spacing w:before="120" w:after="60" w:line="233" w:lineRule="auto"/>
              <w:ind w:firstLine="567"/>
              <w:rPr>
                <w:szCs w:val="28"/>
              </w:rPr>
            </w:pPr>
          </w:p>
          <w:p w:rsidR="006200ED" w:rsidRPr="006200ED" w:rsidRDefault="006200ED" w:rsidP="00071CBC">
            <w:pPr>
              <w:keepNext/>
              <w:tabs>
                <w:tab w:val="left" w:pos="924"/>
              </w:tabs>
              <w:spacing w:before="120" w:after="60" w:line="233" w:lineRule="auto"/>
              <w:ind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6200ED">
              <w:rPr>
                <w:rFonts w:ascii="Times New Roman" w:hAnsi="Times New Roman" w:cs="Times New Roman"/>
                <w:sz w:val="20"/>
                <w:szCs w:val="20"/>
              </w:rPr>
              <w:t>Варианты ответов:</w:t>
            </w:r>
          </w:p>
          <w:p w:rsidR="006200ED" w:rsidRPr="006200ED" w:rsidRDefault="006200ED" w:rsidP="006200ED">
            <w:pPr>
              <w:numPr>
                <w:ilvl w:val="0"/>
                <w:numId w:val="47"/>
              </w:numPr>
              <w:tabs>
                <w:tab w:val="left" w:pos="924"/>
              </w:tabs>
              <w:spacing w:line="233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200ED">
              <w:rPr>
                <w:rFonts w:ascii="Times New Roman" w:hAnsi="Times New Roman" w:cs="Times New Roman"/>
                <w:sz w:val="20"/>
                <w:szCs w:val="20"/>
              </w:rPr>
              <w:t xml:space="preserve">определение тока в продольной ветви </w:t>
            </w:r>
            <w:r w:rsidR="00E01E95" w:rsidRPr="0031667A">
              <w:rPr>
                <w:rFonts w:ascii="Times New Roman" w:hAnsi="Times New Roman" w:cs="Times New Roman"/>
                <w:noProof/>
                <w:position w:val="-18"/>
                <w:sz w:val="20"/>
                <w:szCs w:val="20"/>
              </w:rPr>
              <w:object w:dxaOrig="1800" w:dyaOrig="440">
                <v:shape id="_x0000_i1032" type="#_x0000_t75" alt="" style="width:88.85pt;height:21.5pt;mso-width-percent:0;mso-height-percent:0;mso-width-percent:0;mso-height-percent:0" o:ole="" fillcolor="window">
                  <v:imagedata r:id="rId24" o:title=""/>
                </v:shape>
                <o:OLEObject Type="Embed" ProgID="Equation.DSMT4" ShapeID="_x0000_i1032" DrawAspect="Content" ObjectID="_1674302819" r:id="rId25"/>
              </w:object>
            </w:r>
          </w:p>
          <w:p w:rsidR="006200ED" w:rsidRPr="006200ED" w:rsidRDefault="006200ED" w:rsidP="006200ED">
            <w:pPr>
              <w:numPr>
                <w:ilvl w:val="0"/>
                <w:numId w:val="47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6200ED">
              <w:rPr>
                <w:rFonts w:ascii="Times New Roman" w:hAnsi="Times New Roman" w:cs="Times New Roman"/>
                <w:sz w:val="20"/>
                <w:szCs w:val="20"/>
              </w:rPr>
              <w:t xml:space="preserve">определение входного тока </w:t>
            </w:r>
            <w:r w:rsidR="00E01E95" w:rsidRPr="0031667A">
              <w:rPr>
                <w:rFonts w:ascii="Times New Roman" w:hAnsi="Times New Roman" w:cs="Times New Roman"/>
                <w:noProof/>
                <w:position w:val="-18"/>
                <w:sz w:val="20"/>
                <w:szCs w:val="20"/>
              </w:rPr>
              <w:object w:dxaOrig="1719" w:dyaOrig="440">
                <v:shape id="_x0000_i1033" type="#_x0000_t75" alt="" style="width:86.95pt;height:21.5pt;mso-width-percent:0;mso-height-percent:0;mso-width-percent:0;mso-height-percent:0" o:ole="" fillcolor="window">
                  <v:imagedata r:id="rId26" o:title=""/>
                </v:shape>
                <o:OLEObject Type="Embed" ProgID="Equation.DSMT4" ShapeID="_x0000_i1033" DrawAspect="Content" ObjectID="_1674302820" r:id="rId27"/>
              </w:object>
            </w:r>
          </w:p>
          <w:p w:rsidR="006200ED" w:rsidRPr="006200ED" w:rsidRDefault="006200ED" w:rsidP="006200ED">
            <w:pPr>
              <w:numPr>
                <w:ilvl w:val="0"/>
                <w:numId w:val="47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6200ED">
              <w:rPr>
                <w:rFonts w:ascii="Times New Roman" w:hAnsi="Times New Roman" w:cs="Times New Roman"/>
                <w:sz w:val="20"/>
                <w:szCs w:val="20"/>
              </w:rPr>
              <w:t xml:space="preserve">определение напряжения в начале линии </w:t>
            </w:r>
            <w:r w:rsidR="00E01E95" w:rsidRPr="0031667A">
              <w:rPr>
                <w:rFonts w:ascii="Times New Roman" w:hAnsi="Times New Roman" w:cs="Times New Roman"/>
                <w:noProof/>
                <w:position w:val="-18"/>
                <w:sz w:val="20"/>
                <w:szCs w:val="20"/>
              </w:rPr>
              <w:object w:dxaOrig="2420" w:dyaOrig="440">
                <v:shape id="_x0000_i1034" type="#_x0000_t75" alt="" style="width:121.55pt;height:21.5pt;mso-width-percent:0;mso-height-percent:0;mso-width-percent:0;mso-height-percent:0" o:ole="" fillcolor="window">
                  <v:imagedata r:id="rId28" o:title=""/>
                </v:shape>
                <o:OLEObject Type="Embed" ProgID="Equation.DSMT4" ShapeID="_x0000_i1034" DrawAspect="Content" ObjectID="_1674302821" r:id="rId29"/>
              </w:object>
            </w:r>
          </w:p>
          <w:p w:rsidR="006200ED" w:rsidRPr="006200ED" w:rsidRDefault="006200ED" w:rsidP="006200ED">
            <w:pPr>
              <w:numPr>
                <w:ilvl w:val="0"/>
                <w:numId w:val="47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6200ED">
              <w:rPr>
                <w:rFonts w:ascii="Times New Roman" w:hAnsi="Times New Roman" w:cs="Times New Roman"/>
                <w:sz w:val="20"/>
                <w:szCs w:val="20"/>
              </w:rPr>
              <w:t xml:space="preserve">определение ёмкостного тока в начале линии  </w:t>
            </w:r>
            <w:r w:rsidR="00E01E95" w:rsidRPr="0031667A">
              <w:rPr>
                <w:rFonts w:ascii="Times New Roman" w:hAnsi="Times New Roman" w:cs="Times New Roman"/>
                <w:noProof/>
                <w:position w:val="-26"/>
                <w:sz w:val="20"/>
                <w:szCs w:val="20"/>
              </w:rPr>
              <w:object w:dxaOrig="1939" w:dyaOrig="700">
                <v:shape id="_x0000_i1035" type="#_x0000_t75" alt="" style="width:96.3pt;height:34.6pt;mso-width-percent:0;mso-height-percent:0;mso-width-percent:0;mso-height-percent:0" o:ole="" fillcolor="window">
                  <v:imagedata r:id="rId30" o:title=""/>
                </v:shape>
                <o:OLEObject Type="Embed" ProgID="Equation.DSMT4" ShapeID="_x0000_i1035" DrawAspect="Content" ObjectID="_1674302822" r:id="rId31"/>
              </w:object>
            </w:r>
          </w:p>
          <w:p w:rsidR="006200ED" w:rsidRPr="006200ED" w:rsidRDefault="006200ED" w:rsidP="006200ED">
            <w:pPr>
              <w:numPr>
                <w:ilvl w:val="0"/>
                <w:numId w:val="47"/>
              </w:numPr>
              <w:tabs>
                <w:tab w:val="left" w:pos="924"/>
              </w:tabs>
              <w:spacing w:line="233" w:lineRule="auto"/>
              <w:ind w:left="0" w:firstLine="567"/>
              <w:rPr>
                <w:rFonts w:ascii="Times New Roman" w:hAnsi="Times New Roman" w:cs="Times New Roman"/>
                <w:sz w:val="20"/>
                <w:szCs w:val="20"/>
              </w:rPr>
            </w:pPr>
            <w:r w:rsidRPr="006200ED">
              <w:rPr>
                <w:rFonts w:ascii="Times New Roman" w:hAnsi="Times New Roman" w:cs="Times New Roman"/>
                <w:sz w:val="20"/>
                <w:szCs w:val="20"/>
              </w:rPr>
              <w:t xml:space="preserve">определение ёмкостного тока в конце линии </w:t>
            </w:r>
            <w:r w:rsidR="00E01E95" w:rsidRPr="0031667A">
              <w:rPr>
                <w:rFonts w:ascii="Times New Roman" w:hAnsi="Times New Roman" w:cs="Times New Roman"/>
                <w:noProof/>
                <w:position w:val="-26"/>
                <w:sz w:val="20"/>
                <w:szCs w:val="20"/>
              </w:rPr>
              <w:object w:dxaOrig="2020" w:dyaOrig="700">
                <v:shape id="_x0000_i1036" type="#_x0000_t75" alt="" style="width:100.05pt;height:34.6pt;mso-width-percent:0;mso-height-percent:0;mso-width-percent:0;mso-height-percent:0" o:ole="" fillcolor="window">
                  <v:imagedata r:id="rId32" o:title=""/>
                </v:shape>
                <o:OLEObject Type="Embed" ProgID="Equation.DSMT4" ShapeID="_x0000_i1036" DrawAspect="Content" ObjectID="_1674302823" r:id="rId33"/>
              </w:object>
            </w:r>
          </w:p>
          <w:p w:rsidR="006200ED" w:rsidRPr="006200ED" w:rsidRDefault="006200ED" w:rsidP="006200ED">
            <w:pPr>
              <w:numPr>
                <w:ilvl w:val="0"/>
                <w:numId w:val="42"/>
              </w:numPr>
              <w:tabs>
                <w:tab w:val="left" w:pos="924"/>
              </w:tabs>
              <w:spacing w:before="120" w:after="60" w:line="233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200ED">
              <w:rPr>
                <w:rFonts w:ascii="Times New Roman" w:hAnsi="Times New Roman" w:cs="Times New Roman"/>
                <w:b/>
                <w:sz w:val="20"/>
                <w:szCs w:val="20"/>
              </w:rPr>
              <w:t>Задание для краткого ответа</w:t>
            </w:r>
          </w:p>
          <w:p w:rsidR="006200ED" w:rsidRPr="006200ED" w:rsidRDefault="006200ED" w:rsidP="006200ED">
            <w:pPr>
              <w:pStyle w:val="aff2"/>
              <w:ind w:firstLine="567"/>
              <w:rPr>
                <w:rFonts w:ascii="Times New Roman" w:hAnsi="Times New Roman"/>
                <w:sz w:val="20"/>
                <w:szCs w:val="20"/>
                <w:bdr w:val="single" w:sz="4" w:space="0" w:color="auto"/>
              </w:rPr>
            </w:pPr>
            <w:bookmarkStart w:id="1" w:name="OLE_LINK1"/>
            <w:bookmarkStart w:id="2" w:name="OLE_LINK2"/>
            <w:r w:rsidRPr="006200ED">
              <w:rPr>
                <w:rFonts w:ascii="Times New Roman" w:hAnsi="Times New Roman"/>
                <w:sz w:val="20"/>
                <w:szCs w:val="20"/>
              </w:rPr>
              <w:t xml:space="preserve">На узловой подстанции районной электрической сети установлены два трёхобмоточных трансформатора типа ТДЦТН-63000/220 с соотношением мощностей обмоток 100%/100%/100% и со следующими каталожными данными: </w:t>
            </w:r>
            <w:r w:rsidRPr="006200ED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S</w:t>
            </w:r>
            <w:r w:rsidRPr="006200ED">
              <w:rPr>
                <w:rFonts w:ascii="Times New Roman" w:hAnsi="Times New Roman"/>
                <w:sz w:val="20"/>
                <w:szCs w:val="20"/>
                <w:vertAlign w:val="subscript"/>
              </w:rPr>
              <w:t>т ном</w:t>
            </w:r>
            <w:r w:rsidRPr="006200ED">
              <w:rPr>
                <w:rFonts w:ascii="Times New Roman" w:hAnsi="Times New Roman"/>
                <w:sz w:val="20"/>
                <w:szCs w:val="20"/>
              </w:rPr>
              <w:t xml:space="preserve"> = 63 МВА, </w:t>
            </w:r>
            <w:r w:rsidRPr="006200ED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U</w:t>
            </w:r>
            <w:r w:rsidRPr="006200ED">
              <w:rPr>
                <w:rFonts w:ascii="Times New Roman" w:hAnsi="Times New Roman"/>
                <w:sz w:val="20"/>
                <w:szCs w:val="20"/>
                <w:vertAlign w:val="subscript"/>
              </w:rPr>
              <w:t>В ном</w:t>
            </w:r>
            <w:r w:rsidRPr="006200ED">
              <w:rPr>
                <w:rFonts w:ascii="Times New Roman" w:hAnsi="Times New Roman"/>
                <w:sz w:val="20"/>
                <w:szCs w:val="20"/>
              </w:rPr>
              <w:t xml:space="preserve"> = 230 кВ, </w:t>
            </w:r>
            <w:r w:rsidRPr="006200ED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U</w:t>
            </w:r>
            <w:r w:rsidRPr="006200ED">
              <w:rPr>
                <w:rFonts w:ascii="Times New Roman" w:hAnsi="Times New Roman"/>
                <w:sz w:val="20"/>
                <w:szCs w:val="20"/>
                <w:vertAlign w:val="subscript"/>
              </w:rPr>
              <w:t>С ном</w:t>
            </w:r>
            <w:r w:rsidRPr="006200ED">
              <w:rPr>
                <w:rFonts w:ascii="Times New Roman" w:hAnsi="Times New Roman"/>
                <w:sz w:val="20"/>
                <w:szCs w:val="20"/>
              </w:rPr>
              <w:t xml:space="preserve"> = 38,5 кВ, </w:t>
            </w:r>
            <w:r w:rsidRPr="006200ED">
              <w:rPr>
                <w:rFonts w:ascii="Times New Roman" w:hAnsi="Times New Roman"/>
                <w:sz w:val="20"/>
                <w:szCs w:val="20"/>
              </w:rPr>
              <w:br/>
            </w:r>
            <w:r w:rsidRPr="006200ED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U</w:t>
            </w:r>
            <w:r w:rsidRPr="006200ED">
              <w:rPr>
                <w:rFonts w:ascii="Times New Roman" w:hAnsi="Times New Roman"/>
                <w:sz w:val="20"/>
                <w:szCs w:val="20"/>
                <w:vertAlign w:val="subscript"/>
              </w:rPr>
              <w:t>Н ном</w:t>
            </w:r>
            <w:r w:rsidRPr="006200ED">
              <w:rPr>
                <w:rFonts w:ascii="Times New Roman" w:hAnsi="Times New Roman"/>
                <w:sz w:val="20"/>
                <w:szCs w:val="20"/>
              </w:rPr>
              <w:t xml:space="preserve"> = 11 кВ, </w:t>
            </w:r>
            <w:r w:rsidRPr="006200ED">
              <w:rPr>
                <w:rFonts w:ascii="Times New Roman" w:hAnsi="Times New Roman"/>
                <w:sz w:val="20"/>
                <w:szCs w:val="20"/>
              </w:rPr>
              <w:sym w:font="Symbol" w:char="F044"/>
            </w:r>
            <w:r w:rsidRPr="006200ED">
              <w:rPr>
                <w:rFonts w:ascii="Times New Roman" w:hAnsi="Times New Roman"/>
                <w:i/>
                <w:sz w:val="20"/>
                <w:szCs w:val="20"/>
              </w:rPr>
              <w:t>Р</w:t>
            </w:r>
            <w:r w:rsidRPr="006200ED">
              <w:rPr>
                <w:rFonts w:ascii="Times New Roman" w:hAnsi="Times New Roman"/>
                <w:sz w:val="20"/>
                <w:szCs w:val="20"/>
                <w:vertAlign w:val="subscript"/>
              </w:rPr>
              <w:t>кВ</w:t>
            </w:r>
            <w:r w:rsidRPr="006200ED">
              <w:rPr>
                <w:rFonts w:ascii="Times New Roman" w:hAnsi="Times New Roman"/>
                <w:sz w:val="20"/>
                <w:szCs w:val="20"/>
              </w:rPr>
              <w:t xml:space="preserve"> = </w:t>
            </w:r>
            <w:r w:rsidRPr="006200ED">
              <w:rPr>
                <w:rFonts w:ascii="Times New Roman" w:hAnsi="Times New Roman"/>
                <w:sz w:val="20"/>
                <w:szCs w:val="20"/>
              </w:rPr>
              <w:sym w:font="Symbol" w:char="F044"/>
            </w:r>
            <w:r w:rsidRPr="006200ED">
              <w:rPr>
                <w:rFonts w:ascii="Times New Roman" w:hAnsi="Times New Roman"/>
                <w:sz w:val="20"/>
                <w:szCs w:val="20"/>
              </w:rPr>
              <w:t>Р</w:t>
            </w:r>
            <w:r w:rsidRPr="006200ED">
              <w:rPr>
                <w:rFonts w:ascii="Times New Roman" w:hAnsi="Times New Roman"/>
                <w:sz w:val="20"/>
                <w:szCs w:val="20"/>
                <w:vertAlign w:val="subscript"/>
              </w:rPr>
              <w:t>кС</w:t>
            </w:r>
            <w:r w:rsidRPr="006200ED">
              <w:rPr>
                <w:rFonts w:ascii="Times New Roman" w:hAnsi="Times New Roman"/>
                <w:sz w:val="20"/>
                <w:szCs w:val="20"/>
              </w:rPr>
              <w:t xml:space="preserve"> = </w:t>
            </w:r>
            <w:r w:rsidRPr="006200ED">
              <w:rPr>
                <w:rFonts w:ascii="Times New Roman" w:hAnsi="Times New Roman"/>
                <w:sz w:val="20"/>
                <w:szCs w:val="20"/>
              </w:rPr>
              <w:sym w:font="Symbol" w:char="F044"/>
            </w:r>
            <w:r w:rsidRPr="006200ED">
              <w:rPr>
                <w:rFonts w:ascii="Times New Roman" w:hAnsi="Times New Roman"/>
                <w:i/>
                <w:sz w:val="20"/>
                <w:szCs w:val="20"/>
              </w:rPr>
              <w:t>Р</w:t>
            </w:r>
            <w:r w:rsidRPr="006200ED">
              <w:rPr>
                <w:rFonts w:ascii="Times New Roman" w:hAnsi="Times New Roman"/>
                <w:sz w:val="20"/>
                <w:szCs w:val="20"/>
                <w:vertAlign w:val="subscript"/>
              </w:rPr>
              <w:t>кН</w:t>
            </w:r>
            <w:r w:rsidRPr="006200ED">
              <w:rPr>
                <w:rFonts w:ascii="Times New Roman" w:hAnsi="Times New Roman"/>
                <w:sz w:val="20"/>
                <w:szCs w:val="20"/>
              </w:rPr>
              <w:t xml:space="preserve"> = 160 кВт, </w:t>
            </w:r>
            <w:r w:rsidRPr="006200ED">
              <w:rPr>
                <w:rFonts w:ascii="Times New Roman" w:hAnsi="Times New Roman"/>
                <w:sz w:val="20"/>
                <w:szCs w:val="20"/>
              </w:rPr>
              <w:sym w:font="Symbol" w:char="F044"/>
            </w:r>
            <w:r w:rsidRPr="006200ED">
              <w:rPr>
                <w:rFonts w:ascii="Times New Roman" w:hAnsi="Times New Roman"/>
                <w:i/>
                <w:sz w:val="20"/>
                <w:szCs w:val="20"/>
              </w:rPr>
              <w:t>Р</w:t>
            </w:r>
            <w:r w:rsidRPr="006200ED">
              <w:rPr>
                <w:rFonts w:ascii="Times New Roman" w:hAnsi="Times New Roman"/>
                <w:sz w:val="20"/>
                <w:szCs w:val="20"/>
                <w:vertAlign w:val="subscript"/>
              </w:rPr>
              <w:t>х</w:t>
            </w:r>
            <w:r w:rsidRPr="006200ED">
              <w:rPr>
                <w:rFonts w:ascii="Times New Roman" w:hAnsi="Times New Roman"/>
                <w:sz w:val="20"/>
                <w:szCs w:val="20"/>
              </w:rPr>
              <w:t xml:space="preserve"> = 91 кВт, </w:t>
            </w:r>
            <w:r w:rsidRPr="006200ED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I</w:t>
            </w:r>
            <w:r w:rsidRPr="006200ED">
              <w:rPr>
                <w:rFonts w:ascii="Times New Roman" w:hAnsi="Times New Roman"/>
                <w:sz w:val="20"/>
                <w:szCs w:val="20"/>
                <w:vertAlign w:val="subscript"/>
              </w:rPr>
              <w:t>*</w:t>
            </w:r>
            <w:r w:rsidRPr="006200ED">
              <w:rPr>
                <w:rFonts w:ascii="Times New Roman" w:hAnsi="Times New Roman"/>
                <w:i/>
                <w:sz w:val="20"/>
                <w:szCs w:val="20"/>
                <w:vertAlign w:val="subscript"/>
              </w:rPr>
              <w:t>х</w:t>
            </w:r>
            <w:r w:rsidRPr="006200ED">
              <w:rPr>
                <w:rFonts w:ascii="Times New Roman" w:hAnsi="Times New Roman"/>
                <w:sz w:val="20"/>
                <w:szCs w:val="20"/>
              </w:rPr>
              <w:t xml:space="preserve"> = 0,01. Активное сопротивление обмоток трансформатора равно ______Ом.</w:t>
            </w:r>
            <w:bookmarkEnd w:id="1"/>
            <w:bookmarkEnd w:id="2"/>
          </w:p>
          <w:p w:rsidR="004D72A2" w:rsidRPr="00381C35" w:rsidRDefault="004D72A2" w:rsidP="006200ED">
            <w:pPr>
              <w:pStyle w:val="Normal1"/>
              <w:ind w:left="36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D72A2" w:rsidRPr="004F599D" w:rsidTr="002E4CA1">
        <w:tc>
          <w:tcPr>
            <w:tcW w:w="988" w:type="dxa"/>
          </w:tcPr>
          <w:p w:rsidR="004D72A2" w:rsidRPr="00381C35" w:rsidRDefault="004D72A2" w:rsidP="004D72A2">
            <w:pPr>
              <w:pStyle w:val="Normal1"/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4D72A2" w:rsidRPr="00381C35" w:rsidRDefault="004D72A2" w:rsidP="004D72A2">
            <w:pPr>
              <w:widowControl w:val="0"/>
              <w:autoSpaceDE w:val="0"/>
              <w:autoSpaceDN w:val="0"/>
              <w:adjustRightInd w:val="0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ешение и защита практических задач</w:t>
            </w:r>
          </w:p>
        </w:tc>
        <w:tc>
          <w:tcPr>
            <w:tcW w:w="10312" w:type="dxa"/>
          </w:tcPr>
          <w:p w:rsidR="004D72A2" w:rsidRDefault="004B3CE8" w:rsidP="008444B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римеры задач</w:t>
            </w:r>
            <w:r w:rsidR="004D72A2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:</w:t>
            </w:r>
          </w:p>
          <w:p w:rsidR="004F599D" w:rsidRPr="00893787" w:rsidRDefault="004F599D" w:rsidP="0089378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1.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Определить токи в ветвях электрической сети с двусторонним питанием.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ab/>
            </w:r>
          </w:p>
          <w:p w:rsidR="004F599D" w:rsidRPr="007A45F1" w:rsidRDefault="004F599D" w:rsidP="004F599D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b/>
                <w:sz w:val="20"/>
                <w:szCs w:val="20"/>
              </w:rPr>
              <w:t>Дано</w:t>
            </w:r>
            <w:r w:rsidRPr="007A45F1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  <w:p w:rsidR="004F599D" w:rsidRPr="007A45F1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U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А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=115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кВ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U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В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=110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кВ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4F599D" w:rsidRPr="007A45F1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Z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A</w:t>
            </w:r>
            <w:r w:rsidRPr="007A45F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=1+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j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3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О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Z</w:t>
            </w:r>
            <w:r w:rsidRPr="007A45F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2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=2+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j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6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О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Z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В</w:t>
            </w:r>
            <w:r w:rsidRPr="007A45F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=0,5+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j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1,5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О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4F599D" w:rsidRPr="004F599D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I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=0,315-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j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0,158 кА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I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= -0,42-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j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0,005 кА.</w:t>
            </w:r>
          </w:p>
          <w:p w:rsidR="008444B2" w:rsidRPr="004F599D" w:rsidRDefault="008444B2" w:rsidP="008444B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4F599D" w:rsidRPr="004F599D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2.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Определите допустимые колебания напряжения на стороне высшего напряжения трансформатора с РПН из условий обеспечения качества электрической энергии на шинах низшего напряжения.</w:t>
            </w:r>
          </w:p>
          <w:p w:rsidR="004F599D" w:rsidRPr="004F599D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b/>
                <w:sz w:val="20"/>
                <w:szCs w:val="20"/>
              </w:rPr>
              <w:t>Т: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 2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sym w:font="Symbol" w:char="F0B4"/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ТДТН-25000/220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S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НОМ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=25 МВА; 220/38,5/11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R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в =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R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</w:rPr>
              <w:t>′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с =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R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</w:rPr>
              <w:t>′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н = 5,7 Ом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</w:rPr>
              <w:t>Х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в = 275 Ом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</w:rPr>
              <w:t>Х′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н =148 Ом; ∆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</w:rPr>
              <w:t>Р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х = 0,05 МВт; ∆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Q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х = 0,3 Мвар; ±12х1%; устройство РПН на стороне высокого напряжения</w:t>
            </w:r>
          </w:p>
          <w:p w:rsidR="004F599D" w:rsidRPr="004F599D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b/>
                <w:sz w:val="20"/>
                <w:szCs w:val="20"/>
              </w:rPr>
              <w:t>Н1: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S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с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=30+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j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16 МВА; </w:t>
            </w:r>
            <w:r w:rsidRPr="004F599D">
              <w:rPr>
                <w:rFonts w:ascii="Times New Roman" w:hAnsi="Times New Roman" w:cs="Times New Roman"/>
                <w:b/>
                <w:sz w:val="20"/>
                <w:szCs w:val="20"/>
              </w:rPr>
              <w:t>Н2: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S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н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=10+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j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6 МВА</w:t>
            </w:r>
          </w:p>
          <w:p w:rsidR="004F599D" w:rsidRPr="004F599D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3.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Определить угол сдвига между напряжениями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U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1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 и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U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 в схеме электрической сети, представленной на рисунке.</w:t>
            </w:r>
          </w:p>
          <w:p w:rsidR="004F599D" w:rsidRPr="00FC4187" w:rsidRDefault="004F599D" w:rsidP="00893787">
            <w:pPr>
              <w:ind w:left="705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FC4187">
              <w:rPr>
                <w:rFonts w:ascii="Times New Roman" w:hAnsi="Times New Roman" w:cs="Times New Roman"/>
                <w:noProof/>
                <w:sz w:val="20"/>
                <w:szCs w:val="20"/>
              </w:rPr>
              <w:t xml:space="preserve">    </w:t>
            </w:r>
            <w:r w:rsidRPr="00FC4187">
              <w:rPr>
                <w:rFonts w:ascii="Times New Roman" w:hAnsi="Times New Roman" w:cs="Times New Roman"/>
                <w:sz w:val="20"/>
                <w:szCs w:val="20"/>
              </w:rPr>
              <w:t xml:space="preserve">          </w:t>
            </w:r>
          </w:p>
          <w:p w:rsidR="004F599D" w:rsidRPr="007A45F1" w:rsidRDefault="004F599D" w:rsidP="004F599D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b/>
                <w:sz w:val="20"/>
                <w:szCs w:val="20"/>
              </w:rPr>
              <w:t>Дано</w:t>
            </w:r>
            <w:r w:rsidRPr="007A45F1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  <w:p w:rsidR="004F599D" w:rsidRPr="007A45F1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U</w:t>
            </w:r>
            <w:r w:rsidRPr="007A45F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=502 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sym w:font="Symbol" w:char="F0D0"/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0°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кВ</w:t>
            </w:r>
          </w:p>
          <w:p w:rsidR="004F599D" w:rsidRPr="007A45F1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b/>
                <w:sz w:val="20"/>
                <w:szCs w:val="20"/>
              </w:rPr>
              <w:t>Н</w:t>
            </w:r>
            <w:r w:rsidRPr="007A45F1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S</w:t>
            </w:r>
            <w:r w:rsidRPr="007A45F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=300+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j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200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МВА</w:t>
            </w:r>
          </w:p>
          <w:p w:rsidR="004F599D" w:rsidRPr="007A45F1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F599D">
              <w:rPr>
                <w:rFonts w:ascii="Times New Roman" w:hAnsi="Times New Roman" w:cs="Times New Roman"/>
                <w:b/>
                <w:sz w:val="20"/>
                <w:szCs w:val="20"/>
              </w:rPr>
              <w:t>ВЛ</w:t>
            </w:r>
            <w:r w:rsidRPr="007A45F1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L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=150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к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; 3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хАС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-300/43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r</w:t>
            </w:r>
            <w:r w:rsidRPr="007A45F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 xml:space="preserve">0 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= 0,029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О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к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x</w:t>
            </w:r>
            <w:r w:rsidRPr="007A45F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 xml:space="preserve">0 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= 0,308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О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к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;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b</w:t>
            </w:r>
            <w:r w:rsidRPr="007A45F1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0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 =3,604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sym w:font="Symbol" w:char="F0D7"/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Pr="007A45F1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 xml:space="preserve">-6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С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км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; ∆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</w:rPr>
              <w:t>Р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к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 xml:space="preserve"> = 9,0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кВт</w:t>
            </w:r>
            <w:r w:rsidRPr="007A45F1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км</w:t>
            </w:r>
          </w:p>
          <w:p w:rsidR="004F599D" w:rsidRPr="007A45F1" w:rsidRDefault="004F599D" w:rsidP="008444B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4F599D" w:rsidRPr="004F599D" w:rsidRDefault="004F599D" w:rsidP="004F599D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4. 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Определите условно-переменные потери электрической энергии в воздушной линии электропередачи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U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ном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 = 110 кВ методом раздельного времени наибольших потерь, если в режиме максимальных нагрузок по линии </w:t>
            </w:r>
            <w:r w:rsidR="00465693" w:rsidRPr="004F599D">
              <w:rPr>
                <w:rFonts w:ascii="Times New Roman" w:hAnsi="Times New Roman" w:cs="Times New Roman"/>
                <w:sz w:val="20"/>
                <w:szCs w:val="20"/>
              </w:rPr>
              <w:t>передаётся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 мощность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u w:val="single"/>
                <w:lang w:val="en-US"/>
              </w:rPr>
              <w:t>S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max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=30+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j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12 МВА. Воздушная линия выполнена проводом АС-120/19, погонное активное сопротивление которого </w:t>
            </w:r>
            <w:r w:rsidRPr="004F599D">
              <w:rPr>
                <w:rFonts w:ascii="Times New Roman" w:hAnsi="Times New Roman" w:cs="Times New Roman"/>
                <w:i/>
                <w:sz w:val="20"/>
                <w:szCs w:val="20"/>
                <w:lang w:val="de-DE"/>
              </w:rPr>
              <w:t>r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0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>= 0,244 Ом/км. Длина линии составляет 20 км. Время максимальных потерь по активной мощности τ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а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 = 3800 ч, а по реактивной – τ</w:t>
            </w:r>
            <w:r w:rsidRPr="004F599D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р</w:t>
            </w:r>
            <w:r w:rsidRPr="004F599D">
              <w:rPr>
                <w:rFonts w:ascii="Times New Roman" w:hAnsi="Times New Roman" w:cs="Times New Roman"/>
                <w:sz w:val="20"/>
                <w:szCs w:val="20"/>
              </w:rPr>
              <w:t xml:space="preserve"> = 2790 ч.</w:t>
            </w:r>
          </w:p>
          <w:p w:rsidR="004F599D" w:rsidRPr="004F599D" w:rsidRDefault="004F599D" w:rsidP="008444B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D72A2" w:rsidTr="004D72A2">
        <w:trPr>
          <w:trHeight w:val="599"/>
        </w:trPr>
        <w:tc>
          <w:tcPr>
            <w:tcW w:w="988" w:type="dxa"/>
          </w:tcPr>
          <w:p w:rsidR="004D72A2" w:rsidRPr="004F599D" w:rsidRDefault="004D72A2" w:rsidP="004D72A2">
            <w:pPr>
              <w:pStyle w:val="Normal1"/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4D72A2" w:rsidRDefault="004D72A2" w:rsidP="004D72A2">
            <w:pPr>
              <w:widowControl w:val="0"/>
              <w:autoSpaceDE w:val="0"/>
              <w:autoSpaceDN w:val="0"/>
              <w:adjustRightInd w:val="0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яснительная записка к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курсов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у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проек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</w:t>
            </w:r>
          </w:p>
        </w:tc>
        <w:tc>
          <w:tcPr>
            <w:tcW w:w="10312" w:type="dxa"/>
          </w:tcPr>
          <w:p w:rsidR="0031667A" w:rsidRDefault="00FD1CDA" w:rsidP="004D72A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D1CDA">
              <w:rPr>
                <w:rFonts w:ascii="Times New Roman" w:eastAsia="Times New Roman" w:hAnsi="Times New Roman" w:cs="Times New Roman"/>
                <w:sz w:val="20"/>
                <w:szCs w:val="20"/>
              </w:rPr>
              <w:t>Тема курсового проекта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:</w:t>
            </w:r>
            <w:r w:rsidRPr="00FD1CDA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«Проектирование электрической сети 220/110 кВ».</w:t>
            </w:r>
          </w:p>
          <w:p w:rsidR="00FE501A" w:rsidRPr="00FE501A" w:rsidRDefault="00FE501A" w:rsidP="00FE501A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E501A">
              <w:rPr>
                <w:rFonts w:ascii="Times New Roman" w:eastAsia="Times New Roman" w:hAnsi="Times New Roman" w:cs="Times New Roman"/>
                <w:sz w:val="20"/>
                <w:szCs w:val="20"/>
              </w:rPr>
              <w:t>Задание на курсовой проект включает в себя следующие разделы.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1. Разработка вариантов схем электрической сети 220/110 кВ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1.1. Определение взаимного расположения источника питания и потребителей на координатной плоскости в соответствии с исходными данными и разработка эскизов возможных вариантов конфигурации электрической сети. Анализ разработанных эскизов вариантов и выбор двух наиболее перспективных. Остальные пункты примерного перечня выполняются для тех двух вариантов, которые сочтены автором проекта наиболее перспективными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1.2. Выполнение предварительных расчётов: определение мощностей нагрузок подстанций, длин линий электропередачи в соответствии 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с указанным масштабом, числа цепей линий электропередачи в соответствии с требованиями надёжности и бесперебойности электроснабжения потребителей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1.3. Выбор номинальных напряжений участков электрической сети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1.4. Выбор сечений проводов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1.5. Проверка выбранных сечений по техническим ограничениям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1.6. Определение сопротивлений и проводимостей линий электропередачи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1.7. Выбор трансформаторов (автотрансформаторов) на подстанциях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1.8. Определение сопротивлений и проводимостей трансформаторов (автотрансформаторов)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1.9. Подготовка расчётной схемы и выполнение электрического расчёта режима максимальных нагрузок с помощью программного комплекса с целью определения суммарных потерь активной мощности, необходимого количества, типа (типов) и мощности компенсирующих устройств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F6AE3">
              <w:rPr>
                <w:szCs w:val="20"/>
              </w:rPr>
              <w:t>2</w:t>
            </w: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. Составление полных схем электрических соединений, выполнение предварительного технико-экономического расчёта для каждого варианта, выбор наиболее экономичного варианта на основе анализа технико-экономических показателей (окончательно должен остаться один вариант электрической сети)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3. Точный электрический расчёт режимов выбранного варианта (расчёт выполняется на основании схемы, подготовленной в п. 1.9)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F6AE3">
              <w:rPr>
                <w:szCs w:val="20"/>
              </w:rPr>
              <w:t>3</w:t>
            </w: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.1. Электрический расчёт режима максимальных нагрузок. Выводы по результатам расчёта (п. 1.9)</w:t>
            </w:r>
          </w:p>
          <w:p w:rsidR="00042BAC" w:rsidRPr="00042BAC" w:rsidRDefault="00042BAC" w:rsidP="00042BAC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3.2. Электрический расчёт послеаварийного режима. Выводы по результатам расчёта (вид послеаварийного режима выбирается студентом самостоятельно и может быть согласован с преподавателем)</w:t>
            </w:r>
          </w:p>
          <w:p w:rsidR="00042BAC" w:rsidRDefault="00042BAC" w:rsidP="004D72A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42BAC">
              <w:rPr>
                <w:rFonts w:ascii="Times New Roman" w:eastAsia="Times New Roman" w:hAnsi="Times New Roman" w:cs="Times New Roman"/>
                <w:sz w:val="20"/>
                <w:szCs w:val="20"/>
              </w:rPr>
              <w:t>3.3. Электрический расчёт режима минимальных нагрузок с учётом мероприятий по снижению потерь электроэнергии. Выводы по результатам расчёта</w:t>
            </w:r>
          </w:p>
          <w:p w:rsidR="00042BAC" w:rsidRPr="00381C35" w:rsidRDefault="00042BAC" w:rsidP="004D72A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D72A2" w:rsidTr="004D72A2">
        <w:trPr>
          <w:trHeight w:val="599"/>
        </w:trPr>
        <w:tc>
          <w:tcPr>
            <w:tcW w:w="988" w:type="dxa"/>
          </w:tcPr>
          <w:p w:rsidR="004D72A2" w:rsidRPr="00381C35" w:rsidRDefault="004D72A2" w:rsidP="004D72A2">
            <w:pPr>
              <w:pStyle w:val="Normal1"/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4D72A2" w:rsidRDefault="004D72A2" w:rsidP="004D72A2">
            <w:pPr>
              <w:widowControl w:val="0"/>
              <w:autoSpaceDE w:val="0"/>
              <w:autoSpaceDN w:val="0"/>
              <w:adjustRightInd w:val="0"/>
              <w:ind w:firstLine="13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щита курсового проекта</w:t>
            </w:r>
          </w:p>
        </w:tc>
        <w:tc>
          <w:tcPr>
            <w:tcW w:w="10312" w:type="dxa"/>
          </w:tcPr>
          <w:p w:rsidR="00571C00" w:rsidRPr="00381C35" w:rsidRDefault="002B0117" w:rsidP="00571C00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римеры в</w:t>
            </w:r>
            <w:r w:rsidR="00571C00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опрос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в</w:t>
            </w:r>
            <w:r w:rsidR="00571C00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: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По каким нагрузкам выбирают сечения проводов и почему?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Каков принцип выбора трансформаторов на подстанциях?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Поясните обозначения в марке выбранных вами трансформаторов.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Какие цели преследуются при расчётах режимов сети?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Какие методы определения нагрузочных потерь электроэнергии в электрических сетях Вы знаете?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Что такое время максимальных потерь?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Какие методы снижения потерь электроэнергии вам известны?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К каким последствиям может привести нарушение баланса реактивной мощности?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Как выбирается мощность и расположение компенсирующих устройств?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Как обеспечиваются требования надёжности электроснабжения в принятом Вами варианте сети?</w:t>
            </w:r>
          </w:p>
          <w:p w:rsidR="00E417A4" w:rsidRPr="00E417A4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Какие показатели качества электроэнергии вам известны?</w:t>
            </w:r>
          </w:p>
          <w:p w:rsidR="007A7E3D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417A4">
              <w:rPr>
                <w:rFonts w:ascii="Times New Roman" w:hAnsi="Times New Roman" w:cs="Times New Roman"/>
                <w:sz w:val="20"/>
                <w:szCs w:val="20"/>
              </w:rPr>
              <w:t>Каковы способы и средства регулирования напряжения в электрических системах?</w:t>
            </w:r>
          </w:p>
          <w:p w:rsidR="00571C00" w:rsidRPr="007A7E3D" w:rsidRDefault="00E417A4" w:rsidP="00E417A4">
            <w:pPr>
              <w:pStyle w:val="af2"/>
              <w:numPr>
                <w:ilvl w:val="0"/>
                <w:numId w:val="41"/>
              </w:numPr>
              <w:tabs>
                <w:tab w:val="left" w:pos="993"/>
              </w:tabs>
              <w:ind w:left="1028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A7E3D">
              <w:rPr>
                <w:rFonts w:ascii="Times New Roman" w:hAnsi="Times New Roman" w:cs="Times New Roman"/>
                <w:sz w:val="20"/>
                <w:szCs w:val="20"/>
              </w:rPr>
              <w:t>Как выбираются ответвления трансформаторов с РПН?</w:t>
            </w:r>
          </w:p>
        </w:tc>
      </w:tr>
      <w:tr w:rsidR="004D72A2" w:rsidTr="002E4CA1">
        <w:tc>
          <w:tcPr>
            <w:tcW w:w="988" w:type="dxa"/>
          </w:tcPr>
          <w:p w:rsidR="004D72A2" w:rsidRPr="00381C35" w:rsidRDefault="004D72A2" w:rsidP="004D72A2">
            <w:pPr>
              <w:pStyle w:val="Normal1"/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4D72A2" w:rsidRPr="00381C35" w:rsidRDefault="004D72A2" w:rsidP="004D72A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Экзамен</w:t>
            </w:r>
          </w:p>
        </w:tc>
        <w:tc>
          <w:tcPr>
            <w:tcW w:w="10312" w:type="dxa"/>
          </w:tcPr>
          <w:p w:rsidR="004D72A2" w:rsidRPr="00381C35" w:rsidRDefault="004D72A2" w:rsidP="004D72A2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Пример экзаменационного билета:</w:t>
            </w:r>
          </w:p>
          <w:p w:rsidR="00571C00" w:rsidRPr="00571C00" w:rsidRDefault="00571C00" w:rsidP="00571C00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1. </w:t>
            </w:r>
            <w:r w:rsidRPr="00571C00">
              <w:rPr>
                <w:rFonts w:ascii="Times New Roman" w:eastAsia="Times New Roman" w:hAnsi="Times New Roman" w:cs="Times New Roman"/>
                <w:sz w:val="20"/>
                <w:szCs w:val="20"/>
              </w:rPr>
              <w:t>Теоретическая часть (1 вопрос – 10 баллов)</w:t>
            </w:r>
          </w:p>
          <w:p w:rsidR="00571C00" w:rsidRPr="00571C00" w:rsidRDefault="00571C00" w:rsidP="00571C00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571C00">
              <w:rPr>
                <w:rFonts w:ascii="Times New Roman" w:eastAsia="Times New Roman" w:hAnsi="Times New Roman" w:cs="Times New Roman"/>
                <w:sz w:val="20"/>
                <w:szCs w:val="20"/>
              </w:rPr>
              <w:t>Методика расчёта режима кольцевой сети с учётом потерь мощности.</w:t>
            </w:r>
          </w:p>
          <w:p w:rsidR="00571C00" w:rsidRPr="00571C00" w:rsidRDefault="00571C00" w:rsidP="00571C00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2. </w:t>
            </w:r>
            <w:r w:rsidRPr="00571C00">
              <w:rPr>
                <w:rFonts w:ascii="Times New Roman" w:eastAsia="Times New Roman" w:hAnsi="Times New Roman" w:cs="Times New Roman"/>
                <w:sz w:val="20"/>
                <w:szCs w:val="20"/>
              </w:rPr>
              <w:t>Практическая часть</w:t>
            </w:r>
          </w:p>
          <w:p w:rsidR="00571C00" w:rsidRPr="00571C00" w:rsidRDefault="00571C00" w:rsidP="00571C00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571C00">
              <w:rPr>
                <w:rFonts w:ascii="Times New Roman" w:eastAsia="Times New Roman" w:hAnsi="Times New Roman" w:cs="Times New Roman"/>
                <w:sz w:val="20"/>
                <w:szCs w:val="20"/>
              </w:rPr>
              <w:t>Задача (10 баллов)</w:t>
            </w:r>
          </w:p>
          <w:p w:rsidR="00571C00" w:rsidRPr="00571C00" w:rsidRDefault="00571C00" w:rsidP="00571C00">
            <w:pPr>
              <w:rPr>
                <w:rFonts w:ascii="Times New Roman" w:hAnsi="Times New Roman" w:cs="Times New Roman"/>
                <w:szCs w:val="28"/>
              </w:rPr>
            </w:pPr>
            <w:r w:rsidRPr="00571C00">
              <w:rPr>
                <w:rFonts w:ascii="Times New Roman" w:hAnsi="Times New Roman" w:cs="Times New Roman"/>
                <w:b/>
                <w:szCs w:val="28"/>
              </w:rPr>
              <w:t xml:space="preserve">Дано: 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U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</w:rPr>
              <w:t>1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=112 кВ; </w:t>
            </w:r>
            <w:r w:rsidRPr="00571C00">
              <w:rPr>
                <w:rFonts w:ascii="Times New Roman" w:hAnsi="Times New Roman" w:cs="Times New Roman"/>
                <w:szCs w:val="28"/>
                <w:u w:val="single"/>
                <w:lang w:val="en-US"/>
              </w:rPr>
              <w:t>S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</w:rPr>
              <w:t>3</w:t>
            </w:r>
            <w:r w:rsidRPr="00571C00">
              <w:rPr>
                <w:rFonts w:ascii="Times New Roman" w:hAnsi="Times New Roman" w:cs="Times New Roman"/>
                <w:szCs w:val="28"/>
              </w:rPr>
              <w:t>=25+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j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15 МВА; 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U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</w:rPr>
              <w:t>3Ж</w:t>
            </w:r>
            <w:r w:rsidRPr="00571C00">
              <w:rPr>
                <w:rFonts w:ascii="Times New Roman" w:hAnsi="Times New Roman" w:cs="Times New Roman"/>
                <w:szCs w:val="28"/>
              </w:rPr>
              <w:t>=10,5 кВ.</w:t>
            </w:r>
          </w:p>
          <w:p w:rsidR="00571C00" w:rsidRPr="00571C00" w:rsidRDefault="00571C00" w:rsidP="00571C00">
            <w:pPr>
              <w:rPr>
                <w:rFonts w:ascii="Times New Roman" w:hAnsi="Times New Roman" w:cs="Times New Roman"/>
                <w:szCs w:val="28"/>
              </w:rPr>
            </w:pPr>
            <w:r w:rsidRPr="00571C00">
              <w:rPr>
                <w:rFonts w:ascii="Times New Roman" w:hAnsi="Times New Roman" w:cs="Times New Roman"/>
                <w:b/>
                <w:szCs w:val="28"/>
              </w:rPr>
              <w:t>ВЛ: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L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=30 км, АС-120/19; 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r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</w:rPr>
              <w:t>0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=0,244 Ом/км; 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x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</w:rPr>
              <w:t>0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=0,427 Ом/км; 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b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</w:rPr>
              <w:t>0</w:t>
            </w:r>
            <w:r w:rsidRPr="00571C00">
              <w:rPr>
                <w:rFonts w:ascii="Times New Roman" w:hAnsi="Times New Roman" w:cs="Times New Roman"/>
                <w:szCs w:val="28"/>
              </w:rPr>
              <w:t>=2,658*10</w:t>
            </w:r>
            <w:r w:rsidRPr="00571C00">
              <w:rPr>
                <w:rFonts w:ascii="Times New Roman" w:hAnsi="Times New Roman" w:cs="Times New Roman"/>
                <w:szCs w:val="28"/>
                <w:vertAlign w:val="superscript"/>
              </w:rPr>
              <w:t xml:space="preserve">-6 </w:t>
            </w:r>
            <w:r w:rsidRPr="00571C00">
              <w:rPr>
                <w:rFonts w:ascii="Times New Roman" w:hAnsi="Times New Roman" w:cs="Times New Roman"/>
                <w:szCs w:val="28"/>
              </w:rPr>
              <w:t>См/км.</w:t>
            </w:r>
          </w:p>
          <w:p w:rsidR="00571C00" w:rsidRPr="00571C00" w:rsidRDefault="00571C00" w:rsidP="00571C00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571C00">
              <w:rPr>
                <w:rFonts w:ascii="Times New Roman" w:hAnsi="Times New Roman" w:cs="Times New Roman"/>
                <w:b/>
                <w:szCs w:val="28"/>
              </w:rPr>
              <w:t>Т: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S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H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</w:rPr>
              <w:t>ОМ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=40 МВА; 115/10,5; ±9х1,78%; 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u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k</w:t>
            </w:r>
            <w:r w:rsidRPr="00571C00">
              <w:rPr>
                <w:rFonts w:ascii="Times New Roman" w:hAnsi="Times New Roman" w:cs="Times New Roman"/>
                <w:szCs w:val="28"/>
              </w:rPr>
              <w:t>,%=10,5; ∆Р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k</w:t>
            </w:r>
            <w:r w:rsidRPr="00571C00">
              <w:rPr>
                <w:rFonts w:ascii="Times New Roman" w:hAnsi="Times New Roman" w:cs="Times New Roman"/>
                <w:szCs w:val="28"/>
              </w:rPr>
              <w:t>=172 кВт; ∆Р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</w:rPr>
              <w:t>х</w:t>
            </w:r>
            <w:r w:rsidRPr="00571C00">
              <w:rPr>
                <w:rFonts w:ascii="Times New Roman" w:hAnsi="Times New Roman" w:cs="Times New Roman"/>
                <w:szCs w:val="28"/>
              </w:rPr>
              <w:t>=36 кВт; ∆</w:t>
            </w:r>
            <w:r w:rsidRPr="00571C00">
              <w:rPr>
                <w:rFonts w:ascii="Times New Roman" w:hAnsi="Times New Roman" w:cs="Times New Roman"/>
                <w:szCs w:val="28"/>
                <w:lang w:val="en-US"/>
              </w:rPr>
              <w:t>Q</w:t>
            </w:r>
            <w:r w:rsidRPr="00571C00">
              <w:rPr>
                <w:rFonts w:ascii="Times New Roman" w:hAnsi="Times New Roman" w:cs="Times New Roman"/>
                <w:szCs w:val="28"/>
                <w:vertAlign w:val="subscript"/>
              </w:rPr>
              <w:t>х</w:t>
            </w:r>
            <w:r w:rsidRPr="00571C00">
              <w:rPr>
                <w:rFonts w:ascii="Times New Roman" w:hAnsi="Times New Roman" w:cs="Times New Roman"/>
                <w:szCs w:val="28"/>
              </w:rPr>
              <w:t xml:space="preserve"> =260 квар.</w:t>
            </w:r>
          </w:p>
          <w:p w:rsidR="00571C00" w:rsidRPr="00AF2E96" w:rsidRDefault="00571C00" w:rsidP="00571C00">
            <w:pPr>
              <w:ind w:left="705"/>
              <w:rPr>
                <w:szCs w:val="28"/>
              </w:rPr>
            </w:pPr>
          </w:p>
          <w:p w:rsidR="004D72A2" w:rsidRPr="00571C00" w:rsidRDefault="00571C00" w:rsidP="00571C00">
            <w:pPr>
              <w:rPr>
                <w:szCs w:val="28"/>
              </w:rPr>
            </w:pPr>
            <w:r w:rsidRPr="00571C00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Определить мощность компенсирующего устройства для достижения желаемого напряжения на шинах низкого напряжения при работе трансформатора на -4 ответвлении РПН.</w:t>
            </w:r>
          </w:p>
        </w:tc>
      </w:tr>
    </w:tbl>
    <w:p w:rsidR="005F51DD" w:rsidRDefault="005F51DD" w:rsidP="005C772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24BFC" w:rsidRDefault="00724BFC" w:rsidP="003746D6">
      <w:pPr>
        <w:pStyle w:val="af2"/>
        <w:keepNext/>
        <w:numPr>
          <w:ilvl w:val="0"/>
          <w:numId w:val="21"/>
        </w:numPr>
        <w:rPr>
          <w:rFonts w:ascii="Times New Roman" w:eastAsia="Times New Roman" w:hAnsi="Times New Roman" w:cs="Times New Roman"/>
          <w:b/>
        </w:rPr>
      </w:pPr>
      <w:r w:rsidRPr="009B32A9">
        <w:rPr>
          <w:rFonts w:ascii="Times New Roman" w:eastAsia="Times New Roman" w:hAnsi="Times New Roman" w:cs="Times New Roman"/>
          <w:b/>
        </w:rPr>
        <w:t>Методические указания по процедуре оценивания</w:t>
      </w:r>
    </w:p>
    <w:p w:rsidR="009D214B" w:rsidRPr="00381C35" w:rsidRDefault="009D214B" w:rsidP="003746D6">
      <w:pPr>
        <w:keepNext/>
        <w:spacing w:after="0" w:line="240" w:lineRule="auto"/>
        <w:rPr>
          <w:rFonts w:ascii="Times New Roman" w:eastAsia="Times New Roman" w:hAnsi="Times New Roman" w:cs="Times New Roman"/>
          <w:i/>
          <w:color w:val="7030A0"/>
          <w:sz w:val="20"/>
          <w:szCs w:val="20"/>
        </w:rPr>
      </w:pP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988"/>
        <w:gridCol w:w="3260"/>
        <w:gridCol w:w="10312"/>
      </w:tblGrid>
      <w:tr w:rsidR="009D214B" w:rsidRPr="00381C35" w:rsidTr="002E4CA1">
        <w:trPr>
          <w:tblHeader/>
        </w:trPr>
        <w:tc>
          <w:tcPr>
            <w:tcW w:w="988" w:type="dxa"/>
            <w:shd w:val="clear" w:color="auto" w:fill="F2F2F2" w:themeFill="background1" w:themeFillShade="F2"/>
          </w:tcPr>
          <w:p w:rsidR="009D214B" w:rsidRPr="00381C35" w:rsidRDefault="009D214B" w:rsidP="00D225BA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260" w:type="dxa"/>
            <w:shd w:val="clear" w:color="auto" w:fill="F2F2F2" w:themeFill="background1" w:themeFillShade="F2"/>
          </w:tcPr>
          <w:p w:rsidR="009D214B" w:rsidRPr="00381C35" w:rsidRDefault="009D214B" w:rsidP="00D225BA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ценочные мероприятия</w:t>
            </w:r>
          </w:p>
        </w:tc>
        <w:tc>
          <w:tcPr>
            <w:tcW w:w="10312" w:type="dxa"/>
            <w:shd w:val="clear" w:color="auto" w:fill="F2F2F2" w:themeFill="background1" w:themeFillShade="F2"/>
          </w:tcPr>
          <w:p w:rsidR="009D214B" w:rsidRPr="00381C35" w:rsidRDefault="009D214B" w:rsidP="00D225BA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роцедура проведения оценочного мероприятия и необходимые методические указания</w:t>
            </w:r>
          </w:p>
        </w:tc>
      </w:tr>
      <w:tr w:rsidR="00E63E57" w:rsidRPr="00381C35" w:rsidTr="002E4CA1">
        <w:tc>
          <w:tcPr>
            <w:tcW w:w="988" w:type="dxa"/>
          </w:tcPr>
          <w:p w:rsidR="00E63E57" w:rsidRPr="00381C35" w:rsidRDefault="00E63E57" w:rsidP="00E63E57">
            <w:pPr>
              <w:pStyle w:val="Normal1"/>
              <w:widowControl w:val="0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E63E57" w:rsidRPr="00381C35" w:rsidRDefault="00E63E57" w:rsidP="00E63E5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9E123F">
              <w:rPr>
                <w:rFonts w:ascii="Times New Roman" w:eastAsia="Times New Roman" w:hAnsi="Times New Roman" w:cs="Times New Roman"/>
                <w:sz w:val="20"/>
                <w:szCs w:val="20"/>
              </w:rPr>
              <w:t>т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9E123F">
              <w:rPr>
                <w:rFonts w:ascii="Times New Roman" w:eastAsia="Times New Roman" w:hAnsi="Times New Roman" w:cs="Times New Roman"/>
                <w:sz w:val="20"/>
                <w:szCs w:val="20"/>
              </w:rPr>
              <w:t>т по лабораторной работе</w:t>
            </w:r>
          </w:p>
        </w:tc>
        <w:tc>
          <w:tcPr>
            <w:tcW w:w="10312" w:type="dxa"/>
          </w:tcPr>
          <w:p w:rsidR="00E63E57" w:rsidRPr="00381C35" w:rsidRDefault="00E63E57" w:rsidP="00E63E5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В ходе выполнения лабораторной работы обучающиеся проводят необходимые рас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ы, заполняют таблицы, строят графики и завершают написание от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а выводами.</w:t>
            </w:r>
          </w:p>
          <w:p w:rsidR="00E63E57" w:rsidRPr="00381C35" w:rsidRDefault="00E63E57" w:rsidP="00E63E5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E63E57" w:rsidRPr="00381C35" w:rsidRDefault="00E63E57" w:rsidP="00E63E5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От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 по лабораторной работе должен содержать следующие пункты: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итульный лист.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одержание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Цел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работы.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Исходные данные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Описание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выполненного исследования,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вычисления и рас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ы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о ссылками на используемые источники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Результаты исследования.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аключение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, анализ полученных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зультатов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Список использ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уемых источников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E63E57" w:rsidRPr="00381C35" w:rsidRDefault="00E63E57" w:rsidP="00E63E5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E63E57" w:rsidRPr="00381C35" w:rsidRDefault="00E63E57" w:rsidP="00E63E5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От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 должен быть оформлен в соответствии с правилами Стандарта ТПУ</w:t>
            </w:r>
            <w:r w:rsidR="00BD62D0">
              <w:rPr>
                <w:rFonts w:ascii="Times New Roman" w:hAnsi="Times New Roman" w:cs="Times New Roman"/>
                <w:sz w:val="20"/>
                <w:szCs w:val="20"/>
              </w:rPr>
              <w:t>, с использованием онлайн-курса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E63E57" w:rsidRPr="00381C35" w:rsidRDefault="00E63E57" w:rsidP="00E63E5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E63E57" w:rsidRPr="00381C35" w:rsidRDefault="00E63E57" w:rsidP="00E63E5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Критерии оценивания</w:t>
            </w:r>
            <w:r w:rsidR="003510BF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(приводятся в онлайн-курсе для каждой работы в соответствии с рейтинг-планом)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: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Отч</w:t>
            </w:r>
            <w:r w:rsidR="00183C5D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 соответствует содержанию и правилам оформления, расч</w:t>
            </w:r>
            <w:r w:rsidR="00183C5D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ы выполнены верно и в полном объ</w:t>
            </w:r>
            <w:r w:rsidR="00183C5D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, выводы по разделам представлены в полном объ</w:t>
            </w:r>
            <w:r w:rsidR="00183C5D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 и соответствуют тематике.</w:t>
            </w:r>
          </w:p>
          <w:p w:rsidR="00E63E57" w:rsidRPr="00381C35" w:rsidRDefault="00E63E57" w:rsidP="00E63E57">
            <w:pPr>
              <w:pStyle w:val="Normal1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Отч</w:t>
            </w:r>
            <w:r w:rsidR="00183C5D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 оформлен с небольшими недостатками, расч</w:t>
            </w:r>
            <w:r w:rsidR="00183C5D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ы выполнены верно и в полном объ</w:t>
            </w:r>
            <w:r w:rsidR="00183C5D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, выводы по разделам представлены в недостаточном  объ</w:t>
            </w:r>
            <w:r w:rsidR="00183C5D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, но соответствуют тематике.</w:t>
            </w:r>
          </w:p>
          <w:p w:rsidR="00E63E57" w:rsidRPr="00183C5D" w:rsidRDefault="00E63E57" w:rsidP="00E63E57">
            <w:pPr>
              <w:pStyle w:val="Normal1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Отч</w:t>
            </w:r>
            <w:r w:rsidR="00183C5D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</w:t>
            </w:r>
            <w:r w:rsidR="00632F56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выполнен с существенными ошибками в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оформлен</w:t>
            </w:r>
            <w:r w:rsidR="00632F56">
              <w:rPr>
                <w:rFonts w:ascii="Times New Roman" w:eastAsia="Times New Roman" w:hAnsi="Times New Roman" w:cs="Times New Roman"/>
                <w:sz w:val="20"/>
                <w:szCs w:val="20"/>
              </w:rPr>
              <w:t>ии и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расч</w:t>
            </w:r>
            <w:r w:rsidR="00632F56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</w:t>
            </w:r>
            <w:r w:rsidR="00632F56">
              <w:rPr>
                <w:rFonts w:ascii="Times New Roman" w:eastAsia="Times New Roman" w:hAnsi="Times New Roman" w:cs="Times New Roman"/>
                <w:sz w:val="20"/>
                <w:szCs w:val="20"/>
              </w:rPr>
              <w:t>ах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, выводы по разделам представлены в недостаточном  объ</w:t>
            </w:r>
            <w:r w:rsidR="00AB3257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, не соответствуют тематике, либо отсутствуют полностью.</w:t>
            </w:r>
          </w:p>
        </w:tc>
      </w:tr>
      <w:tr w:rsidR="008F6FE3" w:rsidRPr="00381C35" w:rsidTr="002E4CA1">
        <w:tc>
          <w:tcPr>
            <w:tcW w:w="988" w:type="dxa"/>
          </w:tcPr>
          <w:p w:rsidR="008F6FE3" w:rsidRPr="00381C35" w:rsidRDefault="008F6FE3" w:rsidP="002E4CA1">
            <w:pPr>
              <w:pStyle w:val="Normal1"/>
              <w:widowControl w:val="0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8F6FE3" w:rsidRPr="00381C35" w:rsidRDefault="003C1577" w:rsidP="00D225BA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ащита о</w:t>
            </w:r>
            <w:r w:rsidR="008F6FE3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ч</w:t>
            </w:r>
            <w:r w:rsidR="004E3607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="008F6FE3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="008F6FE3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о лабораторной работе</w:t>
            </w:r>
          </w:p>
        </w:tc>
        <w:tc>
          <w:tcPr>
            <w:tcW w:w="10312" w:type="dxa"/>
          </w:tcPr>
          <w:p w:rsidR="003C1577" w:rsidRPr="00381C35" w:rsidRDefault="003C1577" w:rsidP="003C157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ащита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оводится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в форме опроса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исьменно или устно после выполнения от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а по лабораторной работе с целью определения глубины подготовки студента по данному разделу дисциплины. Преподаватель формулирует 3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–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5 вопросов, связанных с объектом исследования лабораторной работы. При необходимости, вопросы могут быть разбиты на подвопросы или дополнены наводящими примерами. </w:t>
            </w:r>
          </w:p>
          <w:p w:rsidR="003C1577" w:rsidRPr="00381C35" w:rsidRDefault="003C1577" w:rsidP="003C157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3C1577" w:rsidRPr="00381C35" w:rsidRDefault="003C1577" w:rsidP="003C157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Критерии оценивания</w:t>
            </w:r>
            <w:r w:rsidR="003510BF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(приводятся в онлайн-курсе для каждой работы в соответствии с рейтинг-планом)</w:t>
            </w:r>
            <w:r w:rsidR="003510BF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:</w:t>
            </w:r>
          </w:p>
          <w:p w:rsidR="003C1577" w:rsidRPr="00381C35" w:rsidRDefault="003C1577" w:rsidP="003C1577">
            <w:pPr>
              <w:pStyle w:val="Normal1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Разв</w:t>
            </w:r>
            <w:r w:rsidR="003510BF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рнутые ответы на вопросы, показано глубокое владение материалом</w:t>
            </w:r>
            <w:r w:rsidR="003510BF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3510BF" w:rsidRDefault="003C1577" w:rsidP="003C1577">
            <w:pPr>
              <w:pStyle w:val="Normal1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Разв</w:t>
            </w:r>
            <w:r w:rsidR="003510BF"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рнутые ответы на вопросы, требуются наводящие вопросы, не показано глубокое владение материалом</w:t>
            </w:r>
            <w:r w:rsidR="003510BF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F0594D" w:rsidRPr="003510BF" w:rsidRDefault="003C1577" w:rsidP="003C1577">
            <w:pPr>
              <w:pStyle w:val="Normal1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510BF">
              <w:rPr>
                <w:rFonts w:ascii="Times New Roman" w:eastAsia="Times New Roman" w:hAnsi="Times New Roman" w:cs="Times New Roman"/>
                <w:sz w:val="20"/>
                <w:szCs w:val="20"/>
              </w:rPr>
              <w:t>Ответ на вопрос с неточностями, отсутствует понимание основной сути вопросов.</w:t>
            </w:r>
          </w:p>
        </w:tc>
      </w:tr>
      <w:tr w:rsidR="004E3607" w:rsidRPr="00381C35" w:rsidTr="002E4CA1">
        <w:tc>
          <w:tcPr>
            <w:tcW w:w="988" w:type="dxa"/>
          </w:tcPr>
          <w:p w:rsidR="004E3607" w:rsidRPr="00381C35" w:rsidRDefault="004E3607" w:rsidP="004E3607">
            <w:pPr>
              <w:pStyle w:val="Normal1"/>
              <w:widowControl w:val="0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4E3607" w:rsidRPr="00381C35" w:rsidRDefault="004E3607" w:rsidP="004E360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>Тестирование</w:t>
            </w:r>
          </w:p>
        </w:tc>
        <w:tc>
          <w:tcPr>
            <w:tcW w:w="10312" w:type="dxa"/>
          </w:tcPr>
          <w:p w:rsidR="00475C01" w:rsidRDefault="00475C01" w:rsidP="00475C01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естирование проводится в онлайн-курсе.</w:t>
            </w:r>
          </w:p>
          <w:p w:rsidR="004E3607" w:rsidRPr="00381C35" w:rsidRDefault="00475C01" w:rsidP="00475C01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Критерии оценивания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иводятся в онлайн-курсе для каждого теста в соответствии с рейтинг-планом.</w:t>
            </w:r>
          </w:p>
        </w:tc>
      </w:tr>
      <w:tr w:rsidR="004E3607" w:rsidRPr="00381C35" w:rsidTr="002E4CA1">
        <w:tc>
          <w:tcPr>
            <w:tcW w:w="988" w:type="dxa"/>
          </w:tcPr>
          <w:p w:rsidR="004E3607" w:rsidRPr="00381C35" w:rsidRDefault="004E3607" w:rsidP="004E3607">
            <w:pPr>
              <w:pStyle w:val="Normal1"/>
              <w:widowControl w:val="0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4E3607" w:rsidRPr="00381C35" w:rsidRDefault="004E3607" w:rsidP="004E360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шение и защита практических задач</w:t>
            </w:r>
          </w:p>
        </w:tc>
        <w:tc>
          <w:tcPr>
            <w:tcW w:w="10312" w:type="dxa"/>
          </w:tcPr>
          <w:p w:rsidR="004E3607" w:rsidRPr="00381C35" w:rsidRDefault="00BD62D0" w:rsidP="004E360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шение и защита практических задач</w:t>
            </w:r>
            <w:r w:rsidR="004E3607"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 провод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я</w:t>
            </w:r>
            <w:r w:rsidR="004E3607"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тся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ак </w:t>
            </w:r>
            <w:r w:rsidR="004E3607"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в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форме</w:t>
            </w:r>
            <w:r w:rsidR="004E3607"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 аудиторной работы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так и онлайн, с использованием онлайн-курса</w:t>
            </w:r>
            <w:r w:rsidR="004E3607" w:rsidRPr="00381C35">
              <w:rPr>
                <w:rFonts w:ascii="Times New Roman" w:hAnsi="Times New Roman" w:cs="Times New Roman"/>
                <w:sz w:val="20"/>
                <w:szCs w:val="20"/>
              </w:rPr>
              <w:t>. Работа выполняется в письменном вид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с использованием онлайн-курса</w:t>
            </w:r>
            <w:r w:rsidR="004E3607" w:rsidRPr="00381C35">
              <w:rPr>
                <w:rFonts w:ascii="Times New Roman" w:hAnsi="Times New Roman" w:cs="Times New Roman"/>
                <w:sz w:val="20"/>
                <w:szCs w:val="20"/>
              </w:rPr>
              <w:t>. Оцениваются владение материалом по теме работы, аналитические способности, владение методами, умения и навыки, необходимые для выполнения заданий.  Вариант контрольной рабо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ы</w:t>
            </w:r>
            <w:r w:rsidR="004E3607"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 определяется преподавателем. Перед выполнением работы необходимо изучить соответствующие разделы основной и дополнительной литературы.</w:t>
            </w:r>
          </w:p>
          <w:p w:rsidR="00BD62D0" w:rsidRDefault="00BD62D0" w:rsidP="004E360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4E3607" w:rsidRPr="00381C35" w:rsidRDefault="004E3607" w:rsidP="004E360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Критерии оценивания:</w:t>
            </w:r>
          </w:p>
          <w:p w:rsidR="004E3607" w:rsidRPr="00381C35" w:rsidRDefault="004E3607" w:rsidP="004E3607">
            <w:pPr>
              <w:pStyle w:val="Normal1"/>
              <w:numPr>
                <w:ilvl w:val="0"/>
                <w:numId w:val="34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Продемонстрирован высокий уровень владения материалом, ответы разв</w:t>
            </w:r>
            <w:r w:rsidR="00BD62D0">
              <w:rPr>
                <w:rFonts w:ascii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рнутые, с использованием профессиональной терминологии.</w:t>
            </w:r>
          </w:p>
          <w:p w:rsidR="004E3607" w:rsidRPr="00381C35" w:rsidRDefault="004E3607" w:rsidP="004E3607">
            <w:pPr>
              <w:pStyle w:val="Normal1"/>
              <w:numPr>
                <w:ilvl w:val="0"/>
                <w:numId w:val="34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Продемонстрирован хороший уровень владения материалом, ответы разв</w:t>
            </w:r>
            <w:r w:rsidR="00BD62D0">
              <w:rPr>
                <w:rFonts w:ascii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рнутые, с небольшими недостатками с использованием профессиональной терминологии.</w:t>
            </w:r>
          </w:p>
          <w:p w:rsidR="004E3607" w:rsidRPr="00381C35" w:rsidRDefault="004E3607" w:rsidP="004E3607">
            <w:pPr>
              <w:pStyle w:val="Normal1"/>
              <w:numPr>
                <w:ilvl w:val="0"/>
                <w:numId w:val="34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Продемонстрирован удовлетворительный уровень владения материалом, ответы содержат с</w:t>
            </w:r>
            <w:r w:rsidR="00BD62D0">
              <w:rPr>
                <w:rFonts w:ascii="Times New Roman" w:hAnsi="Times New Roman" w:cs="Times New Roman"/>
                <w:sz w:val="20"/>
                <w:szCs w:val="20"/>
              </w:rPr>
              <w:t>уществен</w:t>
            </w: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ные ошибки или неточности.</w:t>
            </w:r>
          </w:p>
          <w:p w:rsidR="004E3607" w:rsidRPr="00381C35" w:rsidRDefault="004E3607" w:rsidP="004E3607">
            <w:pPr>
              <w:pStyle w:val="Normal1"/>
              <w:numPr>
                <w:ilvl w:val="0"/>
                <w:numId w:val="34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Продемонстрирован неудовлетворительный уровень владения материалом, ответы содержат принципиальные ошибки.</w:t>
            </w:r>
          </w:p>
          <w:p w:rsidR="004E3607" w:rsidRPr="00381C35" w:rsidRDefault="004E3607" w:rsidP="004E3607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F6FE3" w:rsidRPr="00381C35" w:rsidTr="002E4CA1">
        <w:tc>
          <w:tcPr>
            <w:tcW w:w="988" w:type="dxa"/>
          </w:tcPr>
          <w:p w:rsidR="008F6FE3" w:rsidRPr="00381C35" w:rsidRDefault="008F6FE3" w:rsidP="002E4CA1">
            <w:pPr>
              <w:pStyle w:val="Normal1"/>
              <w:widowControl w:val="0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8F6FE3" w:rsidRPr="00381C35" w:rsidRDefault="004E3607" w:rsidP="00D225BA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яснительная записка к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курсов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му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оек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</w:p>
        </w:tc>
        <w:tc>
          <w:tcPr>
            <w:tcW w:w="10312" w:type="dxa"/>
          </w:tcPr>
          <w:p w:rsidR="009655F3" w:rsidRPr="00381C35" w:rsidRDefault="009655F3" w:rsidP="0026054F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Работа выполняется письменно</w:t>
            </w:r>
            <w:r w:rsidR="00BD62D0">
              <w:rPr>
                <w:rFonts w:ascii="Times New Roman" w:hAnsi="Times New Roman" w:cs="Times New Roman"/>
                <w:sz w:val="20"/>
                <w:szCs w:val="20"/>
              </w:rPr>
              <w:t>, с использованием онлайн-курса</w:t>
            </w: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. Оцениваются владение материалом по теме </w:t>
            </w:r>
            <w:r w:rsidR="00BD62D0">
              <w:rPr>
                <w:rFonts w:ascii="Times New Roman" w:hAnsi="Times New Roman" w:cs="Times New Roman"/>
                <w:sz w:val="20"/>
                <w:szCs w:val="20"/>
              </w:rPr>
              <w:t>проекта</w:t>
            </w: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, аналитические способности, владение методами, умения и навыки, необходимые для выполнения </w:t>
            </w:r>
            <w:r w:rsidR="00BD62D0">
              <w:rPr>
                <w:rFonts w:ascii="Times New Roman" w:hAnsi="Times New Roman" w:cs="Times New Roman"/>
                <w:sz w:val="20"/>
                <w:szCs w:val="20"/>
              </w:rPr>
              <w:t>разделов проекта</w:t>
            </w: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D225BA"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 Вариант определяется преподавателем. Перед выполнением </w:t>
            </w:r>
            <w:r w:rsidR="00F9129F">
              <w:rPr>
                <w:rFonts w:ascii="Times New Roman" w:hAnsi="Times New Roman" w:cs="Times New Roman"/>
                <w:sz w:val="20"/>
                <w:szCs w:val="20"/>
              </w:rPr>
              <w:t>проекта</w:t>
            </w:r>
            <w:r w:rsidR="00D225BA"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 необходимо изучить соответствующие разделы основной и дополнительной литературы. В ходе выполнения </w:t>
            </w:r>
            <w:r w:rsidR="00F9129F">
              <w:rPr>
                <w:rFonts w:ascii="Times New Roman" w:hAnsi="Times New Roman" w:cs="Times New Roman"/>
                <w:sz w:val="20"/>
                <w:szCs w:val="20"/>
              </w:rPr>
              <w:t>проекта</w:t>
            </w:r>
            <w:r w:rsidR="00D225BA"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 обучающиеся проводят необходимые расч</w:t>
            </w:r>
            <w:r w:rsidR="00F9129F">
              <w:rPr>
                <w:rFonts w:ascii="Times New Roman" w:hAnsi="Times New Roman" w:cs="Times New Roman"/>
                <w:sz w:val="20"/>
                <w:szCs w:val="20"/>
              </w:rPr>
              <w:t>ё</w:t>
            </w:r>
            <w:r w:rsidR="00D225BA" w:rsidRPr="00381C35">
              <w:rPr>
                <w:rFonts w:ascii="Times New Roman" w:hAnsi="Times New Roman" w:cs="Times New Roman"/>
                <w:sz w:val="20"/>
                <w:szCs w:val="20"/>
              </w:rPr>
              <w:t>ты, заполняют таблицы и завершают работ</w:t>
            </w:r>
            <w:r w:rsidR="00F9129F">
              <w:rPr>
                <w:rFonts w:ascii="Times New Roman" w:hAnsi="Times New Roman" w:cs="Times New Roman"/>
                <w:sz w:val="20"/>
                <w:szCs w:val="20"/>
              </w:rPr>
              <w:t>у</w:t>
            </w:r>
            <w:r w:rsidR="00D225BA"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9129F">
              <w:rPr>
                <w:rFonts w:ascii="Times New Roman" w:hAnsi="Times New Roman" w:cs="Times New Roman"/>
                <w:sz w:val="20"/>
                <w:szCs w:val="20"/>
              </w:rPr>
              <w:t>заключением</w:t>
            </w:r>
            <w:r w:rsidR="00D225BA" w:rsidRPr="00381C35">
              <w:rPr>
                <w:rFonts w:ascii="Times New Roman" w:hAnsi="Times New Roman" w:cs="Times New Roman"/>
                <w:sz w:val="20"/>
                <w:szCs w:val="20"/>
              </w:rPr>
              <w:t>, обобщающим полученные результаты.</w:t>
            </w:r>
          </w:p>
          <w:p w:rsidR="00F9129F" w:rsidRDefault="00F9129F" w:rsidP="0026054F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26054F" w:rsidRPr="00381C35" w:rsidRDefault="00F9129F" w:rsidP="0026054F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яснительная записка к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курсов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му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оек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</w:t>
            </w:r>
            <w:r w:rsidR="0026054F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должна содержать следующие пункты:</w:t>
            </w:r>
          </w:p>
          <w:p w:rsidR="00F9129F" w:rsidRPr="00381C35" w:rsidRDefault="00F9129F" w:rsidP="00F9129F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итульный лист.</w:t>
            </w:r>
          </w:p>
          <w:p w:rsidR="00F9129F" w:rsidRPr="00381C35" w:rsidRDefault="00F9129F" w:rsidP="00F9129F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адание на курсовое проектирование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F9129F" w:rsidRPr="00381C35" w:rsidRDefault="00F9129F" w:rsidP="00F9129F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одержание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F9129F" w:rsidRPr="00381C35" w:rsidRDefault="00F9129F" w:rsidP="00F9129F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Введение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F9129F" w:rsidRPr="00381C35" w:rsidRDefault="00F9129F" w:rsidP="00F9129F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Описание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всех выполненных этапов курсового проектирования,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вычисления и рас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ы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о ссылками на используемые источники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F9129F" w:rsidRPr="00381C35" w:rsidRDefault="00F9129F" w:rsidP="00F9129F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Результаты исследования.</w:t>
            </w:r>
          </w:p>
          <w:p w:rsidR="00F9129F" w:rsidRPr="00381C35" w:rsidRDefault="00F9129F" w:rsidP="00F9129F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аключение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, анализ полученных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зультатов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F9129F" w:rsidRPr="00381C35" w:rsidRDefault="00F9129F" w:rsidP="00F9129F">
            <w:pPr>
              <w:pStyle w:val="Normal1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Список использ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уемых источников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F9129F" w:rsidRPr="00381C35" w:rsidRDefault="00F9129F" w:rsidP="00F9129F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F9129F" w:rsidRPr="00381C35" w:rsidRDefault="00F9129F" w:rsidP="00F9129F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яснительная записка к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курсов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му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оек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должн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быть оформлен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в соответствии с правилами Стандарта ТПУ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с использованием онлайн-курса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F9129F" w:rsidRPr="00381C35" w:rsidRDefault="00F9129F" w:rsidP="00F9129F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F9129F" w:rsidRPr="00381C35" w:rsidRDefault="00F9129F" w:rsidP="00F9129F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Критерии оценивания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(приводятся в онлайн-курсе в соответствии с рейтинг-планом)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:</w:t>
            </w:r>
          </w:p>
          <w:p w:rsidR="00F9129F" w:rsidRPr="00381C35" w:rsidRDefault="00F9129F" w:rsidP="00F9129F">
            <w:pPr>
              <w:pStyle w:val="Normal1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яснительная записка к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курсов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му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оек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оответствует содержанию и правилам оформления, рас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ы выполнены верно и в полном объ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, выводы по разделам представлены в полном объ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ме и соответствуют 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тематике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– 18-20 балло</w:t>
            </w:r>
            <w:r w:rsidR="00E41F4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F9129F" w:rsidRDefault="00F9129F" w:rsidP="00F9129F">
            <w:pPr>
              <w:pStyle w:val="Normal1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яснительная записка к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курсов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му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оек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оформлен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 небольшими недостатками, расч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ы выполнены верно и в полном объ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, выводы по разделам представлены в недостаточном  объ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, но соответствуют тематике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– 1</w:t>
            </w:r>
            <w:r w:rsidR="00E41F48">
              <w:rPr>
                <w:rFonts w:ascii="Times New Roman" w:eastAsia="Times New Roman" w:hAnsi="Times New Roman" w:cs="Times New Roman"/>
                <w:sz w:val="20"/>
                <w:szCs w:val="20"/>
              </w:rPr>
              <w:t>1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-</w:t>
            </w:r>
            <w:r w:rsidR="00E41F48">
              <w:rPr>
                <w:rFonts w:ascii="Times New Roman" w:eastAsia="Times New Roman" w:hAnsi="Times New Roman" w:cs="Times New Roman"/>
                <w:sz w:val="20"/>
                <w:szCs w:val="20"/>
              </w:rPr>
              <w:t>15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балло</w:t>
            </w:r>
            <w:r w:rsidR="00E41F4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8F6FE3" w:rsidRPr="00F9129F" w:rsidRDefault="00F9129F" w:rsidP="00D225BA">
            <w:pPr>
              <w:pStyle w:val="Normal1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яснительная записка к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курсов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му</w:t>
            </w: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оек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F9129F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выполнен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F9129F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 существенными ошибками в оформлении и расчётах, выводы по разделам представлены в недостаточном  объёме, не соответствуют тематике, либо отсутствуют полностью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– </w:t>
            </w:r>
            <w:r w:rsidR="00E41F48">
              <w:rPr>
                <w:rFonts w:ascii="Times New Roman" w:eastAsia="Times New Roman" w:hAnsi="Times New Roman" w:cs="Times New Roman"/>
                <w:sz w:val="20"/>
                <w:szCs w:val="20"/>
              </w:rPr>
              <w:t>0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-</w:t>
            </w:r>
            <w:r w:rsidR="00E41F48">
              <w:rPr>
                <w:rFonts w:ascii="Times New Roman" w:eastAsia="Times New Roman" w:hAnsi="Times New Roman" w:cs="Times New Roman"/>
                <w:sz w:val="20"/>
                <w:szCs w:val="20"/>
              </w:rPr>
              <w:t>11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балло</w:t>
            </w:r>
            <w:r w:rsidR="00E41F4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="00E41F48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BC44B5" w:rsidRPr="00381C35" w:rsidTr="002E4CA1">
        <w:tc>
          <w:tcPr>
            <w:tcW w:w="988" w:type="dxa"/>
          </w:tcPr>
          <w:p w:rsidR="00BC44B5" w:rsidRPr="00381C35" w:rsidRDefault="00BC44B5" w:rsidP="002E4CA1">
            <w:pPr>
              <w:pStyle w:val="Normal1"/>
              <w:widowControl w:val="0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BC44B5" w:rsidRPr="00381C35" w:rsidRDefault="004E3607" w:rsidP="005E0365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C85444">
              <w:rPr>
                <w:rFonts w:ascii="Times New Roman" w:eastAsia="Times New Roman" w:hAnsi="Times New Roman" w:cs="Times New Roman"/>
                <w:sz w:val="20"/>
                <w:szCs w:val="20"/>
              </w:rPr>
              <w:t>Защита курсового проекта</w:t>
            </w:r>
          </w:p>
        </w:tc>
        <w:tc>
          <w:tcPr>
            <w:tcW w:w="10312" w:type="dxa"/>
          </w:tcPr>
          <w:p w:rsidR="00C7265A" w:rsidRPr="00681694" w:rsidRDefault="00C7265A" w:rsidP="00C7265A">
            <w:pPr>
              <w:ind w:firstLine="314"/>
              <w:jc w:val="both"/>
              <w:rPr>
                <w:sz w:val="24"/>
                <w:szCs w:val="24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Оценка курсового проекта складывается из оценки выполнения курсового проекта и защиты курсового проекта.</w:t>
            </w:r>
          </w:p>
          <w:p w:rsidR="00C7265A" w:rsidRPr="00681694" w:rsidRDefault="00C7265A" w:rsidP="00C7265A">
            <w:pPr>
              <w:spacing w:before="120"/>
              <w:ind w:firstLine="312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Выполнение курсового проекта согласно календарному рейтинг плану оценивается по 40-балльной шкале. </w:t>
            </w: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Критерии оценивания для выполнения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курсового проекта</w:t>
            </w: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:</w:t>
            </w: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1. Полнота раскрытия теоретического раздела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– до </w:t>
            </w: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10 баллов;</w:t>
            </w: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2. Качество расчетов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– до 1</w:t>
            </w: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5 баллов;</w:t>
            </w: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3. </w:t>
            </w:r>
            <w:r w:rsidRPr="00681694"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 xml:space="preserve">Правильность и аргументированность сделанных выводо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 xml:space="preserve">– до </w:t>
            </w:r>
            <w:r w:rsidRPr="00681694"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>5 баллов;</w:t>
            </w: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 xml:space="preserve">4. Последовательность и логичность изложения материал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>– до 5</w:t>
            </w:r>
            <w:r w:rsidRPr="00681694"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 xml:space="preserve"> баллов</w:t>
            </w: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;</w:t>
            </w: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>5</w:t>
            </w: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. </w:t>
            </w:r>
            <w:r w:rsidRPr="00681694"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 xml:space="preserve">Работа оформлена по стандарту ТПУ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>– 5</w:t>
            </w:r>
            <w:r w:rsidRPr="00681694"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 xml:space="preserve"> баллов.</w:t>
            </w:r>
          </w:p>
          <w:p w:rsidR="00C7265A" w:rsidRPr="00681694" w:rsidRDefault="00C7265A" w:rsidP="00C7265A">
            <w:pPr>
              <w:jc w:val="both"/>
              <w:rPr>
                <w:rFonts w:ascii="Times New Roman" w:eastAsia="Times New Roman" w:hAnsi="Times New Roman" w:cs="Times New Roman"/>
                <w:sz w:val="12"/>
                <w:szCs w:val="12"/>
                <w:lang w:eastAsia="ru-RU" w:bidi="ru-RU"/>
              </w:rPr>
            </w:pP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 w:cs="Times New Roman"/>
                <w:sz w:val="24"/>
                <w:szCs w:val="24"/>
                <w:lang w:eastAsia="ru-RU" w:bidi="ru-RU"/>
              </w:rPr>
              <w:t>Защита курсового проекта оценивается</w:t>
            </w: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 по 60-балльной шкале. </w:t>
            </w: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Критерии оценивания защиты курсового проекта:</w:t>
            </w: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1. Соответствие содержания доклада и степень владения заявленной темой исследования –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до </w:t>
            </w: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20 баллов.</w:t>
            </w:r>
          </w:p>
          <w:p w:rsidR="00C7265A" w:rsidRPr="00681694" w:rsidRDefault="00C7265A" w:rsidP="00C7265A">
            <w:pPr>
              <w:ind w:firstLine="31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2. Демонстрация навыков проведения расчетов и оценки полученных результатов исследований –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 xml:space="preserve">до </w:t>
            </w:r>
            <w:r w:rsidRPr="00681694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20 баллов.</w:t>
            </w:r>
          </w:p>
          <w:p w:rsidR="00C7265A" w:rsidRPr="00681694" w:rsidRDefault="00C7265A" w:rsidP="00C7265A">
            <w:pPr>
              <w:pStyle w:val="1b"/>
              <w:ind w:firstLine="314"/>
              <w:rPr>
                <w:rFonts w:ascii="Times New Roman" w:eastAsia="Times New Roman" w:hAnsi="Times New Roman"/>
                <w:sz w:val="24"/>
                <w:szCs w:val="24"/>
                <w:lang w:bidi="ru-RU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bidi="ru-RU"/>
              </w:rPr>
              <w:t xml:space="preserve">3. Качество ответов на вопросы – </w:t>
            </w:r>
            <w:r>
              <w:rPr>
                <w:rFonts w:ascii="Times New Roman" w:eastAsia="Times New Roman" w:hAnsi="Times New Roman"/>
                <w:sz w:val="24"/>
                <w:szCs w:val="24"/>
                <w:lang w:bidi="ru-RU"/>
              </w:rPr>
              <w:t xml:space="preserve">до </w:t>
            </w:r>
            <w:r w:rsidRPr="00681694">
              <w:rPr>
                <w:rFonts w:ascii="Times New Roman" w:eastAsia="Times New Roman" w:hAnsi="Times New Roman"/>
                <w:sz w:val="24"/>
                <w:szCs w:val="24"/>
                <w:lang w:bidi="ru-RU"/>
              </w:rPr>
              <w:t>20 баллов.</w:t>
            </w:r>
          </w:p>
          <w:p w:rsidR="00BC44B5" w:rsidRPr="004B2695" w:rsidRDefault="00C7265A" w:rsidP="00C7265A">
            <w:pPr>
              <w:pStyle w:val="Normal1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81694">
              <w:rPr>
                <w:rFonts w:ascii="Times New Roman" w:eastAsia="Times New Roman" w:hAnsi="Times New Roman"/>
                <w:sz w:val="24"/>
                <w:szCs w:val="24"/>
                <w:lang w:bidi="ru-RU"/>
              </w:rPr>
              <w:t>Итоговая оценка за курсовой проект определяется на основе полученной суммы баллов за выполнение курсового проекта и баллов, набранных при защите согласно календарному рейтинг плану дисциплины.</w:t>
            </w:r>
          </w:p>
        </w:tc>
      </w:tr>
      <w:tr w:rsidR="00BC44B5" w:rsidRPr="00381C35" w:rsidTr="002E4CA1">
        <w:tc>
          <w:tcPr>
            <w:tcW w:w="988" w:type="dxa"/>
          </w:tcPr>
          <w:p w:rsidR="00BC44B5" w:rsidRPr="00381C35" w:rsidRDefault="00BC44B5" w:rsidP="002E4CA1">
            <w:pPr>
              <w:pStyle w:val="Normal1"/>
              <w:widowControl w:val="0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60" w:type="dxa"/>
          </w:tcPr>
          <w:p w:rsidR="00BC44B5" w:rsidRPr="00381C35" w:rsidRDefault="00BC44B5" w:rsidP="00DA4A04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Экзамен</w:t>
            </w:r>
          </w:p>
        </w:tc>
        <w:tc>
          <w:tcPr>
            <w:tcW w:w="10312" w:type="dxa"/>
          </w:tcPr>
          <w:p w:rsidR="00520A8A" w:rsidRPr="0034340C" w:rsidRDefault="00520A8A" w:rsidP="00520A8A">
            <w:pPr>
              <w:pStyle w:val="1b"/>
              <w:ind w:firstLine="317"/>
              <w:jc w:val="both"/>
              <w:rPr>
                <w:rFonts w:ascii="Times New Roman" w:eastAsia="Times New Roman" w:hAnsi="Times New Roman" w:cs="Times New Roman"/>
              </w:rPr>
            </w:pPr>
            <w:r w:rsidRPr="00681694">
              <w:rPr>
                <w:rFonts w:ascii="Times New Roman" w:eastAsia="Times New Roman" w:hAnsi="Times New Roman" w:cs="Times New Roman"/>
              </w:rPr>
              <w:t>Экзамен</w:t>
            </w:r>
            <w:r w:rsidRPr="0034340C">
              <w:rPr>
                <w:rFonts w:ascii="Times New Roman" w:eastAsia="Times New Roman" w:hAnsi="Times New Roman" w:cs="Times New Roman"/>
              </w:rPr>
              <w:t xml:space="preserve"> осуществляется в соответствии с Положением о проведении текущего контрол</w:t>
            </w:r>
            <w:r>
              <w:rPr>
                <w:rFonts w:ascii="Times New Roman" w:eastAsia="Times New Roman" w:hAnsi="Times New Roman" w:cs="Times New Roman"/>
              </w:rPr>
              <w:t>я и промежуточной аттестации ТП.</w:t>
            </w:r>
          </w:p>
          <w:p w:rsidR="00BC44B5" w:rsidRPr="00381C35" w:rsidRDefault="00BC44B5" w:rsidP="00DA4A04">
            <w:pPr>
              <w:pStyle w:val="Normal1"/>
              <w:rPr>
                <w:rFonts w:ascii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>Экзамен нацелен на комплексную проверку освоения дисциплины. Экзамен проводится в устной или письменной форме по билетам, в которых содержатся вопросы (задания) по всем темам курса</w:t>
            </w:r>
            <w:r w:rsidR="004B2695">
              <w:rPr>
                <w:rFonts w:ascii="Times New Roman" w:hAnsi="Times New Roman" w:cs="Times New Roman"/>
                <w:sz w:val="20"/>
                <w:szCs w:val="20"/>
              </w:rPr>
              <w:t>, в том числе с использованием онлайн-курса</w:t>
            </w:r>
            <w:r w:rsidRPr="00381C35">
              <w:rPr>
                <w:rFonts w:ascii="Times New Roman" w:hAnsi="Times New Roman" w:cs="Times New Roman"/>
                <w:sz w:val="20"/>
                <w:szCs w:val="20"/>
              </w:rPr>
              <w:t xml:space="preserve">. Обучающемуся даётся время на подготовку. Оценивается владение материалом, его системное освоение, способность применять нужные знания, навыки и умения при анализе проблемных ситуаций и решении практических заданий. Осуществляется в соответствии с Положением о проведении текущего контроля и промежуточной аттестации ТПУ. 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В экзаменационном билете  оценивается теоретическая подготовка по разделам 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дисциплины</w:t>
            </w:r>
            <w:r w:rsidR="004B269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и навыки решения практических задач</w:t>
            </w: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BC44B5" w:rsidRPr="00381C35" w:rsidRDefault="00BC44B5" w:rsidP="00DA4A04">
            <w:pPr>
              <w:pStyle w:val="Normal1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BC44B5" w:rsidRPr="00381C35" w:rsidRDefault="00BC44B5" w:rsidP="00DA4A04">
            <w:pPr>
              <w:pStyle w:val="Normal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Критерии оценивания:</w:t>
            </w:r>
          </w:p>
          <w:p w:rsidR="00BC44B5" w:rsidRPr="00381C35" w:rsidRDefault="004B2695" w:rsidP="00DA4A04">
            <w:pPr>
              <w:pStyle w:val="Normal1"/>
              <w:numPr>
                <w:ilvl w:val="0"/>
                <w:numId w:val="35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удент полно раскрыл содержание материала в объ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, предусмотренном программой; изложил материал в необходимой последовательности; продемонстрировал усвоение ранее изученных сопутствующих вопросов, отвечал самостоятельно без наводящих вопросов преподавателя. Возможны одна-две неточности при освещении второстепенных вопросов – 18-20 балл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:rsidR="00BC44B5" w:rsidRPr="00381C35" w:rsidRDefault="004B2695" w:rsidP="00DA4A04">
            <w:pPr>
              <w:pStyle w:val="Normal1"/>
              <w:numPr>
                <w:ilvl w:val="0"/>
                <w:numId w:val="35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вет в основном соответствует требованиям на отличную отметку, но при этом существует один из недостатков: допущены одн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-дв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не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очности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и освещении основного содержания ответа, исправленные по замечанию экзаменатора; допущена ошибка или более двух не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очностей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и ответе на второстепенные вопросы – 14-17 баллов.</w:t>
            </w:r>
          </w:p>
          <w:p w:rsidR="00BC44B5" w:rsidRPr="00381C35" w:rsidRDefault="004B2695" w:rsidP="00DA4A04">
            <w:pPr>
              <w:pStyle w:val="Normal1"/>
              <w:numPr>
                <w:ilvl w:val="0"/>
                <w:numId w:val="35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роцессе ответа неполно или непоследовательно раскрыто содержание материала, но показано общее понимание вопроса и продемонстрированы умения, достаточные для дальнейшего усвоения программного материала; студент не смог привести примеры для прояснения теории; при изложении теоретического материала выявлена недостаточная сформированность основных компетенций – 11-13 баллов.</w:t>
            </w:r>
          </w:p>
          <w:p w:rsidR="00BC44B5" w:rsidRPr="00381C35" w:rsidRDefault="004B2695" w:rsidP="00DA4A04">
            <w:pPr>
              <w:pStyle w:val="Normal1"/>
              <w:numPr>
                <w:ilvl w:val="0"/>
                <w:numId w:val="35"/>
              </w:num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тудент не смог раскрыть теоретическое содержание материала в минимальном объ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ё</w:t>
            </w:r>
            <w:r w:rsidR="00BC44B5" w:rsidRPr="00381C35">
              <w:rPr>
                <w:rFonts w:ascii="Times New Roman" w:eastAsia="Times New Roman" w:hAnsi="Times New Roman" w:cs="Times New Roman"/>
                <w:sz w:val="20"/>
                <w:szCs w:val="20"/>
              </w:rPr>
              <w:t>ме, предусмотренном программой; отсутствует последовательность изложение и употребление необходимой терминологии – 0-11 баллов.</w:t>
            </w:r>
          </w:p>
        </w:tc>
      </w:tr>
    </w:tbl>
    <w:p w:rsidR="00724BFC" w:rsidRPr="00FC7086" w:rsidRDefault="00724BFC" w:rsidP="00381C35">
      <w:pPr>
        <w:pStyle w:val="af2"/>
        <w:rPr>
          <w:rFonts w:ascii="Times New Roman" w:eastAsia="Times New Roman" w:hAnsi="Times New Roman" w:cs="Times New Roman"/>
          <w:color w:val="auto"/>
        </w:rPr>
      </w:pPr>
    </w:p>
    <w:sectPr w:rsidR="00724BFC" w:rsidRPr="00FC7086" w:rsidSect="008F5872">
      <w:type w:val="continuous"/>
      <w:pgSz w:w="16838" w:h="11909" w:orient="landscape"/>
      <w:pgMar w:top="1134" w:right="1134" w:bottom="1134" w:left="1134" w:header="0" w:footer="3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7C8E" w:rsidRDefault="00D57C8E" w:rsidP="00385DD0">
      <w:pPr>
        <w:spacing w:after="0" w:line="240" w:lineRule="auto"/>
      </w:pPr>
      <w:r>
        <w:separator/>
      </w:r>
    </w:p>
  </w:endnote>
  <w:endnote w:type="continuationSeparator" w:id="0">
    <w:p w:rsidR="00D57C8E" w:rsidRDefault="00D57C8E" w:rsidP="00385D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altName w:val="Arial Narrow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7C8E" w:rsidRDefault="00D57C8E" w:rsidP="00385DD0">
      <w:pPr>
        <w:spacing w:after="0" w:line="240" w:lineRule="auto"/>
      </w:pPr>
      <w:r>
        <w:separator/>
      </w:r>
    </w:p>
  </w:footnote>
  <w:footnote w:type="continuationSeparator" w:id="0">
    <w:p w:rsidR="00D57C8E" w:rsidRDefault="00D57C8E" w:rsidP="00385D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25BA" w:rsidRDefault="00D225BA" w:rsidP="00D619DE">
    <w:pPr>
      <w:pStyle w:val="a6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77531"/>
    <w:multiLevelType w:val="hybridMultilevel"/>
    <w:tmpl w:val="584AAB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B91029"/>
    <w:multiLevelType w:val="hybridMultilevel"/>
    <w:tmpl w:val="6978B8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077005"/>
    <w:multiLevelType w:val="multilevel"/>
    <w:tmpl w:val="8D68566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FF73F8"/>
    <w:multiLevelType w:val="hybridMultilevel"/>
    <w:tmpl w:val="B8EE0DB8"/>
    <w:lvl w:ilvl="0" w:tplc="4BF0C290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B053AD"/>
    <w:multiLevelType w:val="hybridMultilevel"/>
    <w:tmpl w:val="BB346C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D06FBD"/>
    <w:multiLevelType w:val="hybridMultilevel"/>
    <w:tmpl w:val="A40CEA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3D43C5"/>
    <w:multiLevelType w:val="hybridMultilevel"/>
    <w:tmpl w:val="5C98C4B6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E6A12DD"/>
    <w:multiLevelType w:val="hybridMultilevel"/>
    <w:tmpl w:val="B5507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A64002"/>
    <w:multiLevelType w:val="hybridMultilevel"/>
    <w:tmpl w:val="5D6091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348341D"/>
    <w:multiLevelType w:val="hybridMultilevel"/>
    <w:tmpl w:val="14D6D3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3C628B1"/>
    <w:multiLevelType w:val="hybridMultilevel"/>
    <w:tmpl w:val="A3C67968"/>
    <w:lvl w:ilvl="0" w:tplc="0809000F">
      <w:start w:val="1"/>
      <w:numFmt w:val="decimal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2F283D16"/>
    <w:multiLevelType w:val="hybridMultilevel"/>
    <w:tmpl w:val="5904866A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6E16C8"/>
    <w:multiLevelType w:val="hybridMultilevel"/>
    <w:tmpl w:val="5904866A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400179A"/>
    <w:multiLevelType w:val="hybridMultilevel"/>
    <w:tmpl w:val="3C0AA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9193B04"/>
    <w:multiLevelType w:val="hybridMultilevel"/>
    <w:tmpl w:val="872AFC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C5B2FE5"/>
    <w:multiLevelType w:val="hybridMultilevel"/>
    <w:tmpl w:val="6E1CAB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D8022F2"/>
    <w:multiLevelType w:val="hybridMultilevel"/>
    <w:tmpl w:val="B3F09322"/>
    <w:lvl w:ilvl="0" w:tplc="98AEF8C8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F9D2746"/>
    <w:multiLevelType w:val="hybridMultilevel"/>
    <w:tmpl w:val="B8AE87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D73D52"/>
    <w:multiLevelType w:val="hybridMultilevel"/>
    <w:tmpl w:val="5904866A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C14EE6"/>
    <w:multiLevelType w:val="hybridMultilevel"/>
    <w:tmpl w:val="3C0AA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6F10F5"/>
    <w:multiLevelType w:val="hybridMultilevel"/>
    <w:tmpl w:val="63A631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95C1907"/>
    <w:multiLevelType w:val="hybridMultilevel"/>
    <w:tmpl w:val="3C0AA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AF72B39"/>
    <w:multiLevelType w:val="multilevel"/>
    <w:tmpl w:val="E0C2FF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C10464D"/>
    <w:multiLevelType w:val="hybridMultilevel"/>
    <w:tmpl w:val="716260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C3A07EE"/>
    <w:multiLevelType w:val="hybridMultilevel"/>
    <w:tmpl w:val="03320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837235"/>
    <w:multiLevelType w:val="hybridMultilevel"/>
    <w:tmpl w:val="DE8E7D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E4D224C"/>
    <w:multiLevelType w:val="multilevel"/>
    <w:tmpl w:val="E0C2FF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0F51F24"/>
    <w:multiLevelType w:val="hybridMultilevel"/>
    <w:tmpl w:val="DE32E2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1FB42DF"/>
    <w:multiLevelType w:val="multilevel"/>
    <w:tmpl w:val="8D68566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47E35A4"/>
    <w:multiLevelType w:val="hybridMultilevel"/>
    <w:tmpl w:val="DE8E7D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5607BB6"/>
    <w:multiLevelType w:val="hybridMultilevel"/>
    <w:tmpl w:val="25B4E97A"/>
    <w:lvl w:ilvl="0" w:tplc="3E56D3B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55AA27F7"/>
    <w:multiLevelType w:val="hybridMultilevel"/>
    <w:tmpl w:val="25A46A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AFB208B"/>
    <w:multiLevelType w:val="hybridMultilevel"/>
    <w:tmpl w:val="B8AE87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B67362B"/>
    <w:multiLevelType w:val="hybridMultilevel"/>
    <w:tmpl w:val="B8EE0DB8"/>
    <w:lvl w:ilvl="0" w:tplc="4BF0C290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110AA4"/>
    <w:multiLevelType w:val="hybridMultilevel"/>
    <w:tmpl w:val="DD86EC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2552753"/>
    <w:multiLevelType w:val="hybridMultilevel"/>
    <w:tmpl w:val="1A1AB7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68D7F49"/>
    <w:multiLevelType w:val="hybridMultilevel"/>
    <w:tmpl w:val="D7D2328A"/>
    <w:lvl w:ilvl="0" w:tplc="0809000F">
      <w:start w:val="1"/>
      <w:numFmt w:val="decimal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>
    <w:nsid w:val="66ED6E66"/>
    <w:multiLevelType w:val="hybridMultilevel"/>
    <w:tmpl w:val="2BDE4B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B254CF"/>
    <w:multiLevelType w:val="hybridMultilevel"/>
    <w:tmpl w:val="9D3CB3EA"/>
    <w:lvl w:ilvl="0" w:tplc="04190015">
      <w:start w:val="1"/>
      <w:numFmt w:val="upp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ABD1236"/>
    <w:multiLevelType w:val="hybridMultilevel"/>
    <w:tmpl w:val="1AA2FBE4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0954ABE"/>
    <w:multiLevelType w:val="hybridMultilevel"/>
    <w:tmpl w:val="70EA1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11A396D"/>
    <w:multiLevelType w:val="hybridMultilevel"/>
    <w:tmpl w:val="03320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14F3FD1"/>
    <w:multiLevelType w:val="multilevel"/>
    <w:tmpl w:val="E02A38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71522BB6"/>
    <w:multiLevelType w:val="hybridMultilevel"/>
    <w:tmpl w:val="BEE877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2A33790"/>
    <w:multiLevelType w:val="hybridMultilevel"/>
    <w:tmpl w:val="80F245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B68098F"/>
    <w:multiLevelType w:val="hybridMultilevel"/>
    <w:tmpl w:val="C4DCA4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F3F623A"/>
    <w:multiLevelType w:val="hybridMultilevel"/>
    <w:tmpl w:val="1C462BCE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25"/>
  </w:num>
  <w:num w:numId="2">
    <w:abstractNumId w:val="24"/>
  </w:num>
  <w:num w:numId="3">
    <w:abstractNumId w:val="41"/>
  </w:num>
  <w:num w:numId="4">
    <w:abstractNumId w:val="5"/>
  </w:num>
  <w:num w:numId="5">
    <w:abstractNumId w:val="9"/>
  </w:num>
  <w:num w:numId="6">
    <w:abstractNumId w:val="17"/>
  </w:num>
  <w:num w:numId="7">
    <w:abstractNumId w:val="1"/>
  </w:num>
  <w:num w:numId="8">
    <w:abstractNumId w:val="6"/>
  </w:num>
  <w:num w:numId="9">
    <w:abstractNumId w:val="38"/>
  </w:num>
  <w:num w:numId="10">
    <w:abstractNumId w:val="31"/>
  </w:num>
  <w:num w:numId="11">
    <w:abstractNumId w:val="40"/>
  </w:num>
  <w:num w:numId="12">
    <w:abstractNumId w:val="15"/>
  </w:num>
  <w:num w:numId="13">
    <w:abstractNumId w:val="35"/>
  </w:num>
  <w:num w:numId="14">
    <w:abstractNumId w:val="44"/>
  </w:num>
  <w:num w:numId="15">
    <w:abstractNumId w:val="32"/>
  </w:num>
  <w:num w:numId="16">
    <w:abstractNumId w:val="43"/>
  </w:num>
  <w:num w:numId="17">
    <w:abstractNumId w:val="26"/>
  </w:num>
  <w:num w:numId="18">
    <w:abstractNumId w:val="22"/>
  </w:num>
  <w:num w:numId="19">
    <w:abstractNumId w:val="2"/>
  </w:num>
  <w:num w:numId="20">
    <w:abstractNumId w:val="28"/>
  </w:num>
  <w:num w:numId="21">
    <w:abstractNumId w:val="29"/>
  </w:num>
  <w:num w:numId="22">
    <w:abstractNumId w:val="13"/>
  </w:num>
  <w:num w:numId="23">
    <w:abstractNumId w:val="27"/>
  </w:num>
  <w:num w:numId="24">
    <w:abstractNumId w:val="37"/>
  </w:num>
  <w:num w:numId="25">
    <w:abstractNumId w:val="19"/>
  </w:num>
  <w:num w:numId="26">
    <w:abstractNumId w:val="8"/>
  </w:num>
  <w:num w:numId="27">
    <w:abstractNumId w:val="23"/>
  </w:num>
  <w:num w:numId="28">
    <w:abstractNumId w:val="4"/>
  </w:num>
  <w:num w:numId="29">
    <w:abstractNumId w:val="21"/>
  </w:num>
  <w:num w:numId="30">
    <w:abstractNumId w:val="0"/>
  </w:num>
  <w:num w:numId="31">
    <w:abstractNumId w:val="20"/>
  </w:num>
  <w:num w:numId="32">
    <w:abstractNumId w:val="34"/>
  </w:num>
  <w:num w:numId="33">
    <w:abstractNumId w:val="42"/>
  </w:num>
  <w:num w:numId="34">
    <w:abstractNumId w:val="14"/>
  </w:num>
  <w:num w:numId="35">
    <w:abstractNumId w:val="7"/>
  </w:num>
  <w:num w:numId="36">
    <w:abstractNumId w:val="45"/>
  </w:num>
  <w:num w:numId="37">
    <w:abstractNumId w:val="46"/>
  </w:num>
  <w:num w:numId="38">
    <w:abstractNumId w:val="30"/>
  </w:num>
  <w:num w:numId="39">
    <w:abstractNumId w:val="10"/>
  </w:num>
  <w:num w:numId="40">
    <w:abstractNumId w:val="16"/>
  </w:num>
  <w:num w:numId="41">
    <w:abstractNumId w:val="36"/>
  </w:num>
  <w:num w:numId="42">
    <w:abstractNumId w:val="39"/>
  </w:num>
  <w:num w:numId="43">
    <w:abstractNumId w:val="12"/>
  </w:num>
  <w:num w:numId="44">
    <w:abstractNumId w:val="33"/>
  </w:num>
  <w:num w:numId="45">
    <w:abstractNumId w:val="18"/>
  </w:num>
  <w:num w:numId="46">
    <w:abstractNumId w:val="11"/>
  </w:num>
  <w:num w:numId="47">
    <w:abstractNumId w:val="3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327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85DD0"/>
    <w:rsid w:val="00005393"/>
    <w:rsid w:val="000121C2"/>
    <w:rsid w:val="00042BAC"/>
    <w:rsid w:val="000445B6"/>
    <w:rsid w:val="000456B0"/>
    <w:rsid w:val="00060B97"/>
    <w:rsid w:val="00071CBC"/>
    <w:rsid w:val="000A1712"/>
    <w:rsid w:val="000B0061"/>
    <w:rsid w:val="000B0E15"/>
    <w:rsid w:val="000F5202"/>
    <w:rsid w:val="000F5D34"/>
    <w:rsid w:val="001052A3"/>
    <w:rsid w:val="00117A08"/>
    <w:rsid w:val="0012224B"/>
    <w:rsid w:val="00133D2E"/>
    <w:rsid w:val="0013680B"/>
    <w:rsid w:val="00136AD2"/>
    <w:rsid w:val="00154466"/>
    <w:rsid w:val="00176E1F"/>
    <w:rsid w:val="00183C5D"/>
    <w:rsid w:val="001E4167"/>
    <w:rsid w:val="001F3F80"/>
    <w:rsid w:val="002046BD"/>
    <w:rsid w:val="00230175"/>
    <w:rsid w:val="00242FD3"/>
    <w:rsid w:val="00243C67"/>
    <w:rsid w:val="00247D41"/>
    <w:rsid w:val="0026054F"/>
    <w:rsid w:val="00263D81"/>
    <w:rsid w:val="00265048"/>
    <w:rsid w:val="002B0117"/>
    <w:rsid w:val="002D5200"/>
    <w:rsid w:val="002E4CA1"/>
    <w:rsid w:val="002E54FB"/>
    <w:rsid w:val="00305BE1"/>
    <w:rsid w:val="0031667A"/>
    <w:rsid w:val="00322297"/>
    <w:rsid w:val="00335563"/>
    <w:rsid w:val="00351007"/>
    <w:rsid w:val="003510BF"/>
    <w:rsid w:val="003606C7"/>
    <w:rsid w:val="003746D6"/>
    <w:rsid w:val="00381C35"/>
    <w:rsid w:val="00385DD0"/>
    <w:rsid w:val="003A6F2E"/>
    <w:rsid w:val="003C1577"/>
    <w:rsid w:val="003D7CC7"/>
    <w:rsid w:val="003E16F5"/>
    <w:rsid w:val="003E1D5C"/>
    <w:rsid w:val="003E3F74"/>
    <w:rsid w:val="0040478C"/>
    <w:rsid w:val="0044165D"/>
    <w:rsid w:val="00445589"/>
    <w:rsid w:val="00465693"/>
    <w:rsid w:val="00467140"/>
    <w:rsid w:val="00475C01"/>
    <w:rsid w:val="004A4FC0"/>
    <w:rsid w:val="004B2695"/>
    <w:rsid w:val="004B3CE8"/>
    <w:rsid w:val="004D72A2"/>
    <w:rsid w:val="004E3607"/>
    <w:rsid w:val="004F599D"/>
    <w:rsid w:val="004F77C7"/>
    <w:rsid w:val="004F7AE9"/>
    <w:rsid w:val="00520A8A"/>
    <w:rsid w:val="00540823"/>
    <w:rsid w:val="00551116"/>
    <w:rsid w:val="00564BA2"/>
    <w:rsid w:val="00571C00"/>
    <w:rsid w:val="00574EA3"/>
    <w:rsid w:val="00584793"/>
    <w:rsid w:val="00585E4D"/>
    <w:rsid w:val="005B2567"/>
    <w:rsid w:val="005C7725"/>
    <w:rsid w:val="005F51DD"/>
    <w:rsid w:val="006033B2"/>
    <w:rsid w:val="006200ED"/>
    <w:rsid w:val="00631571"/>
    <w:rsid w:val="00632F56"/>
    <w:rsid w:val="00686EE7"/>
    <w:rsid w:val="006D6D31"/>
    <w:rsid w:val="006E5D9C"/>
    <w:rsid w:val="00724BFC"/>
    <w:rsid w:val="007310C8"/>
    <w:rsid w:val="00735D72"/>
    <w:rsid w:val="007455FB"/>
    <w:rsid w:val="00747A72"/>
    <w:rsid w:val="007924EF"/>
    <w:rsid w:val="00794DF8"/>
    <w:rsid w:val="007A45F1"/>
    <w:rsid w:val="007A7E3D"/>
    <w:rsid w:val="007E44EB"/>
    <w:rsid w:val="008145A1"/>
    <w:rsid w:val="008245C0"/>
    <w:rsid w:val="008318A0"/>
    <w:rsid w:val="008444B2"/>
    <w:rsid w:val="0085770D"/>
    <w:rsid w:val="00893787"/>
    <w:rsid w:val="00893A0C"/>
    <w:rsid w:val="00894D1B"/>
    <w:rsid w:val="00896E74"/>
    <w:rsid w:val="008A67F8"/>
    <w:rsid w:val="008A6B69"/>
    <w:rsid w:val="008E5FA1"/>
    <w:rsid w:val="008F5872"/>
    <w:rsid w:val="008F6FE3"/>
    <w:rsid w:val="00905A9A"/>
    <w:rsid w:val="00910D27"/>
    <w:rsid w:val="009655F3"/>
    <w:rsid w:val="00982617"/>
    <w:rsid w:val="00984C81"/>
    <w:rsid w:val="009979A1"/>
    <w:rsid w:val="009B2EB6"/>
    <w:rsid w:val="009B32A9"/>
    <w:rsid w:val="009C2B95"/>
    <w:rsid w:val="009D214B"/>
    <w:rsid w:val="009E123F"/>
    <w:rsid w:val="009E5B3E"/>
    <w:rsid w:val="009E5FE5"/>
    <w:rsid w:val="00A1144F"/>
    <w:rsid w:val="00A343DF"/>
    <w:rsid w:val="00A42C59"/>
    <w:rsid w:val="00A4365A"/>
    <w:rsid w:val="00A778BF"/>
    <w:rsid w:val="00A95251"/>
    <w:rsid w:val="00AB3257"/>
    <w:rsid w:val="00AB4366"/>
    <w:rsid w:val="00AD0B74"/>
    <w:rsid w:val="00AD24A5"/>
    <w:rsid w:val="00AE67FE"/>
    <w:rsid w:val="00B211EF"/>
    <w:rsid w:val="00B26AF2"/>
    <w:rsid w:val="00B33657"/>
    <w:rsid w:val="00B33B3C"/>
    <w:rsid w:val="00B5343E"/>
    <w:rsid w:val="00B54CC4"/>
    <w:rsid w:val="00B931AA"/>
    <w:rsid w:val="00BC44B5"/>
    <w:rsid w:val="00BD227B"/>
    <w:rsid w:val="00BD62D0"/>
    <w:rsid w:val="00BE20E3"/>
    <w:rsid w:val="00BE4541"/>
    <w:rsid w:val="00C07FCF"/>
    <w:rsid w:val="00C16E73"/>
    <w:rsid w:val="00C223FA"/>
    <w:rsid w:val="00C343F9"/>
    <w:rsid w:val="00C34974"/>
    <w:rsid w:val="00C36359"/>
    <w:rsid w:val="00C42234"/>
    <w:rsid w:val="00C7265A"/>
    <w:rsid w:val="00C85444"/>
    <w:rsid w:val="00CB1C6B"/>
    <w:rsid w:val="00CB6B48"/>
    <w:rsid w:val="00CC279B"/>
    <w:rsid w:val="00CD7E6A"/>
    <w:rsid w:val="00CF6BD8"/>
    <w:rsid w:val="00D225BA"/>
    <w:rsid w:val="00D27053"/>
    <w:rsid w:val="00D27E8C"/>
    <w:rsid w:val="00D57C8E"/>
    <w:rsid w:val="00D619DE"/>
    <w:rsid w:val="00D66FF1"/>
    <w:rsid w:val="00D72C41"/>
    <w:rsid w:val="00D82F4D"/>
    <w:rsid w:val="00D83F8A"/>
    <w:rsid w:val="00D97D23"/>
    <w:rsid w:val="00DB51AE"/>
    <w:rsid w:val="00DB6366"/>
    <w:rsid w:val="00DF3D28"/>
    <w:rsid w:val="00DF7D98"/>
    <w:rsid w:val="00E01E95"/>
    <w:rsid w:val="00E417A4"/>
    <w:rsid w:val="00E41F48"/>
    <w:rsid w:val="00E473D4"/>
    <w:rsid w:val="00E63E57"/>
    <w:rsid w:val="00E71856"/>
    <w:rsid w:val="00E83774"/>
    <w:rsid w:val="00E90AF1"/>
    <w:rsid w:val="00E94057"/>
    <w:rsid w:val="00EC0583"/>
    <w:rsid w:val="00ED3699"/>
    <w:rsid w:val="00F0594D"/>
    <w:rsid w:val="00F17E33"/>
    <w:rsid w:val="00F24E92"/>
    <w:rsid w:val="00F538E8"/>
    <w:rsid w:val="00F61639"/>
    <w:rsid w:val="00F75DF2"/>
    <w:rsid w:val="00F85CEF"/>
    <w:rsid w:val="00F9129F"/>
    <w:rsid w:val="00FC4187"/>
    <w:rsid w:val="00FC7086"/>
    <w:rsid w:val="00FD1CDA"/>
    <w:rsid w:val="00FD4E3B"/>
    <w:rsid w:val="00FE501A"/>
    <w:rsid w:val="00FF153C"/>
    <w:rsid w:val="00FF17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6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uiPriority="59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45A1"/>
  </w:style>
  <w:style w:type="paragraph" w:styleId="1">
    <w:name w:val="heading 1"/>
    <w:basedOn w:val="a"/>
    <w:next w:val="a"/>
    <w:link w:val="10"/>
    <w:uiPriority w:val="99"/>
    <w:qFormat/>
    <w:rsid w:val="00385DD0"/>
    <w:pPr>
      <w:keepNext/>
      <w:spacing w:after="0" w:line="240" w:lineRule="auto"/>
      <w:jc w:val="center"/>
      <w:outlineLvl w:val="0"/>
    </w:pPr>
    <w:rPr>
      <w:rFonts w:ascii="Cambria" w:eastAsia="MS ??" w:hAnsi="Cambria" w:cs="Times New Roman"/>
      <w:b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unhideWhenUsed/>
    <w:rsid w:val="00385DD0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rsid w:val="00385DD0"/>
    <w:rPr>
      <w:sz w:val="20"/>
      <w:szCs w:val="20"/>
    </w:rPr>
  </w:style>
  <w:style w:type="character" w:customStyle="1" w:styleId="a5">
    <w:name w:val="Верхний колонтитул Знак"/>
    <w:link w:val="a6"/>
    <w:uiPriority w:val="99"/>
    <w:rsid w:val="00385DD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header"/>
    <w:basedOn w:val="a"/>
    <w:link w:val="a5"/>
    <w:uiPriority w:val="99"/>
    <w:rsid w:val="00385DD0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Верхний колонтитул Знак1"/>
    <w:basedOn w:val="a0"/>
    <w:uiPriority w:val="99"/>
    <w:semiHidden/>
    <w:rsid w:val="00385DD0"/>
  </w:style>
  <w:style w:type="character" w:styleId="a7">
    <w:name w:val="footnote reference"/>
    <w:uiPriority w:val="99"/>
    <w:rsid w:val="00385DD0"/>
    <w:rPr>
      <w:rFonts w:cs="Times New Roman"/>
      <w:vertAlign w:val="superscript"/>
    </w:rPr>
  </w:style>
  <w:style w:type="paragraph" w:styleId="a8">
    <w:name w:val="footer"/>
    <w:basedOn w:val="a"/>
    <w:link w:val="a9"/>
    <w:uiPriority w:val="99"/>
    <w:unhideWhenUsed/>
    <w:rsid w:val="00385DD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385DD0"/>
  </w:style>
  <w:style w:type="character" w:customStyle="1" w:styleId="10">
    <w:name w:val="Заголовок 1 Знак"/>
    <w:basedOn w:val="a0"/>
    <w:link w:val="1"/>
    <w:uiPriority w:val="99"/>
    <w:rsid w:val="00385DD0"/>
    <w:rPr>
      <w:rFonts w:ascii="Cambria" w:eastAsia="MS ??" w:hAnsi="Cambria" w:cs="Times New Roman"/>
      <w:b/>
      <w:sz w:val="28"/>
      <w:szCs w:val="20"/>
      <w:lang w:eastAsia="ru-RU"/>
    </w:rPr>
  </w:style>
  <w:style w:type="character" w:customStyle="1" w:styleId="Heading1Char">
    <w:name w:val="Heading 1 Char"/>
    <w:uiPriority w:val="99"/>
    <w:locked/>
    <w:rsid w:val="00385DD0"/>
    <w:rPr>
      <w:rFonts w:ascii="Cambria" w:hAnsi="Cambria" w:cs="Times New Roman"/>
      <w:b/>
      <w:bCs/>
      <w:color w:val="000000"/>
      <w:kern w:val="32"/>
      <w:sz w:val="32"/>
      <w:szCs w:val="32"/>
    </w:rPr>
  </w:style>
  <w:style w:type="character" w:styleId="aa">
    <w:name w:val="Hyperlink"/>
    <w:uiPriority w:val="99"/>
    <w:rsid w:val="00385DD0"/>
    <w:rPr>
      <w:rFonts w:cs="Times New Roman"/>
      <w:color w:val="0066CC"/>
      <w:u w:val="single"/>
    </w:rPr>
  </w:style>
  <w:style w:type="character" w:customStyle="1" w:styleId="2">
    <w:name w:val="Основной текст (2)_"/>
    <w:link w:val="21"/>
    <w:uiPriority w:val="99"/>
    <w:locked/>
    <w:rsid w:val="00385DD0"/>
    <w:rPr>
      <w:rFonts w:ascii="Garamond" w:hAnsi="Garamond" w:cs="Garamond"/>
      <w:b/>
      <w:bCs/>
      <w:sz w:val="144"/>
      <w:szCs w:val="144"/>
      <w:shd w:val="clear" w:color="auto" w:fill="FFFFFF"/>
    </w:rPr>
  </w:style>
  <w:style w:type="character" w:customStyle="1" w:styleId="20">
    <w:name w:val="Основной текст (2)"/>
    <w:uiPriority w:val="99"/>
    <w:rsid w:val="00385DD0"/>
    <w:rPr>
      <w:rFonts w:ascii="Garamond" w:hAnsi="Garamond" w:cs="Garamond"/>
      <w:b/>
      <w:bCs/>
      <w:color w:val="000000"/>
      <w:spacing w:val="0"/>
      <w:w w:val="100"/>
      <w:position w:val="0"/>
      <w:sz w:val="144"/>
      <w:szCs w:val="144"/>
      <w:u w:val="none"/>
      <w:lang w:val="ru-RU" w:eastAsia="ru-RU"/>
    </w:rPr>
  </w:style>
  <w:style w:type="character" w:customStyle="1" w:styleId="ab">
    <w:name w:val="Основной текст_"/>
    <w:link w:val="4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3">
    <w:name w:val="Основной текст (3)_"/>
    <w:link w:val="31"/>
    <w:uiPriority w:val="99"/>
    <w:locked/>
    <w:rsid w:val="00385DD0"/>
    <w:rPr>
      <w:rFonts w:ascii="Times New Roman" w:hAnsi="Times New Roman" w:cs="Times New Roman"/>
      <w:shd w:val="clear" w:color="auto" w:fill="FFFFFF"/>
    </w:rPr>
  </w:style>
  <w:style w:type="character" w:customStyle="1" w:styleId="12">
    <w:name w:val="Заголовок №1_"/>
    <w:link w:val="110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ac">
    <w:name w:val="Колонтитул_"/>
    <w:link w:val="13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11pt">
    <w:name w:val="Колонтитул + 11 pt"/>
    <w:aliases w:val="Не полужирный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11pt0">
    <w:name w:val="Основной текст + 11 pt"/>
    <w:aliases w:val="Не полужирный3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14">
    <w:name w:val="Заголовок №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ad">
    <w:name w:val="Колонтитул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30">
    <w:name w:val="Колонтитул3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3Exact">
    <w:name w:val="Основной текст (3) Exact"/>
    <w:uiPriority w:val="99"/>
    <w:rsid w:val="00385DD0"/>
    <w:rPr>
      <w:rFonts w:ascii="Times New Roman" w:hAnsi="Times New Roman" w:cs="Times New Roman"/>
      <w:spacing w:val="2"/>
      <w:sz w:val="20"/>
      <w:szCs w:val="20"/>
      <w:u w:val="none"/>
    </w:rPr>
  </w:style>
  <w:style w:type="character" w:customStyle="1" w:styleId="32">
    <w:name w:val="Основной текст (3)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single"/>
      <w:lang w:val="ru-RU" w:eastAsia="ru-RU"/>
    </w:rPr>
  </w:style>
  <w:style w:type="character" w:customStyle="1" w:styleId="3Exact1">
    <w:name w:val="Основной текст (3) Exact1"/>
    <w:uiPriority w:val="99"/>
    <w:rsid w:val="00385DD0"/>
    <w:rPr>
      <w:rFonts w:ascii="Times New Roman" w:hAnsi="Times New Roman" w:cs="Times New Roman"/>
      <w:color w:val="000000"/>
      <w:spacing w:val="2"/>
      <w:w w:val="100"/>
      <w:position w:val="0"/>
      <w:sz w:val="20"/>
      <w:szCs w:val="20"/>
      <w:u w:val="single"/>
      <w:lang w:val="ru-RU" w:eastAsia="ru-RU"/>
    </w:rPr>
  </w:style>
  <w:style w:type="character" w:customStyle="1" w:styleId="40">
    <w:name w:val="Основной текст (4)_"/>
    <w:link w:val="41"/>
    <w:uiPriority w:val="99"/>
    <w:locked/>
    <w:rsid w:val="00385DD0"/>
    <w:rPr>
      <w:rFonts w:ascii="Times New Roman" w:hAnsi="Times New Roman" w:cs="Times New Roman"/>
      <w:b/>
      <w:bCs/>
      <w:i/>
      <w:iCs/>
      <w:sz w:val="26"/>
      <w:szCs w:val="26"/>
      <w:shd w:val="clear" w:color="auto" w:fill="FFFFFF"/>
    </w:rPr>
  </w:style>
  <w:style w:type="character" w:customStyle="1" w:styleId="ae">
    <w:name w:val="Основной текст + Курсив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5">
    <w:name w:val="Основной текст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af">
    <w:name w:val="Подпись к таблице_"/>
    <w:link w:val="16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17">
    <w:name w:val="Заголовок №1 + Курсив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22">
    <w:name w:val="Подпись к таблице (2)_"/>
    <w:link w:val="23"/>
    <w:uiPriority w:val="99"/>
    <w:locked/>
    <w:rsid w:val="00385DD0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24">
    <w:name w:val="Подпись к таблице (2) + Не полужирный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19"/>
      <w:szCs w:val="19"/>
      <w:u w:val="none"/>
      <w:lang w:val="ru-RU" w:eastAsia="ru-RU"/>
    </w:rPr>
  </w:style>
  <w:style w:type="character" w:customStyle="1" w:styleId="120">
    <w:name w:val="Заголовок №1 (2)_"/>
    <w:link w:val="121"/>
    <w:uiPriority w:val="99"/>
    <w:locked/>
    <w:rsid w:val="00385DD0"/>
    <w:rPr>
      <w:rFonts w:ascii="Times New Roman" w:hAnsi="Times New Roman" w:cs="Times New Roman"/>
      <w:b/>
      <w:bCs/>
      <w:i/>
      <w:iCs/>
      <w:sz w:val="26"/>
      <w:szCs w:val="26"/>
      <w:shd w:val="clear" w:color="auto" w:fill="FFFFFF"/>
    </w:rPr>
  </w:style>
  <w:style w:type="character" w:customStyle="1" w:styleId="8">
    <w:name w:val="Основной текст + 8"/>
    <w:aliases w:val="5 pt,Не полужирный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17"/>
      <w:szCs w:val="17"/>
      <w:u w:val="none"/>
      <w:lang w:val="ru-RU" w:eastAsia="ru-RU"/>
    </w:rPr>
  </w:style>
  <w:style w:type="character" w:customStyle="1" w:styleId="81">
    <w:name w:val="Основной текст + 81"/>
    <w:aliases w:val="5 pt5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17"/>
      <w:szCs w:val="17"/>
      <w:u w:val="none"/>
      <w:lang w:val="ru-RU" w:eastAsia="ru-RU"/>
    </w:rPr>
  </w:style>
  <w:style w:type="character" w:customStyle="1" w:styleId="11pt1">
    <w:name w:val="Основной текст + 11 pt1"/>
    <w:aliases w:val="Не полужирный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42">
    <w:name w:val="Основной текст (4)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22">
    <w:name w:val="Заголовок №1 (2)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25">
    <w:name w:val="Основной текст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43">
    <w:name w:val="Основной текст (4) + Не курсив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af0">
    <w:name w:val="Подпись к таблице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1pt10">
    <w:name w:val="Колонтитул + 11 pt1"/>
    <w:aliases w:val="Не полужирный1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123">
    <w:name w:val="Заголовок №1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18">
    <w:name w:val="Основной текст + Курсив1"/>
    <w:uiPriority w:val="99"/>
    <w:rsid w:val="00385DD0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character" w:customStyle="1" w:styleId="33">
    <w:name w:val="Основной текст3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single"/>
      <w:lang w:val="ru-RU" w:eastAsia="ru-RU"/>
    </w:rPr>
  </w:style>
  <w:style w:type="character" w:customStyle="1" w:styleId="26">
    <w:name w:val="Колонтитул2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paragraph" w:customStyle="1" w:styleId="21">
    <w:name w:val="Основной текст (2)1"/>
    <w:basedOn w:val="a"/>
    <w:link w:val="2"/>
    <w:uiPriority w:val="99"/>
    <w:rsid w:val="00385DD0"/>
    <w:pPr>
      <w:widowControl w:val="0"/>
      <w:shd w:val="clear" w:color="auto" w:fill="FFFFFF"/>
      <w:spacing w:after="0" w:line="365" w:lineRule="exact"/>
      <w:jc w:val="center"/>
    </w:pPr>
    <w:rPr>
      <w:rFonts w:ascii="Garamond" w:hAnsi="Garamond" w:cs="Garamond"/>
      <w:b/>
      <w:bCs/>
      <w:sz w:val="144"/>
      <w:szCs w:val="144"/>
    </w:rPr>
  </w:style>
  <w:style w:type="paragraph" w:customStyle="1" w:styleId="4">
    <w:name w:val="Основной текст4"/>
    <w:basedOn w:val="a"/>
    <w:link w:val="ab"/>
    <w:uiPriority w:val="99"/>
    <w:rsid w:val="00385DD0"/>
    <w:pPr>
      <w:widowControl w:val="0"/>
      <w:shd w:val="clear" w:color="auto" w:fill="FFFFFF"/>
      <w:spacing w:after="0" w:line="365" w:lineRule="exact"/>
      <w:ind w:hanging="360"/>
      <w:jc w:val="center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31">
    <w:name w:val="Основной текст (3)1"/>
    <w:basedOn w:val="a"/>
    <w:link w:val="3"/>
    <w:uiPriority w:val="99"/>
    <w:rsid w:val="00385DD0"/>
    <w:pPr>
      <w:widowControl w:val="0"/>
      <w:shd w:val="clear" w:color="auto" w:fill="FFFFFF"/>
      <w:spacing w:before="120" w:after="3060" w:line="240" w:lineRule="atLeast"/>
      <w:jc w:val="center"/>
    </w:pPr>
    <w:rPr>
      <w:rFonts w:ascii="Times New Roman" w:hAnsi="Times New Roman" w:cs="Times New Roman"/>
    </w:rPr>
  </w:style>
  <w:style w:type="paragraph" w:customStyle="1" w:styleId="110">
    <w:name w:val="Заголовок №11"/>
    <w:basedOn w:val="a"/>
    <w:link w:val="12"/>
    <w:uiPriority w:val="99"/>
    <w:rsid w:val="00385DD0"/>
    <w:pPr>
      <w:widowControl w:val="0"/>
      <w:shd w:val="clear" w:color="auto" w:fill="FFFFFF"/>
      <w:spacing w:after="60" w:line="370" w:lineRule="exact"/>
      <w:jc w:val="center"/>
      <w:outlineLvl w:val="0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13">
    <w:name w:val="Колонтитул1"/>
    <w:basedOn w:val="a"/>
    <w:link w:val="ac"/>
    <w:uiPriority w:val="99"/>
    <w:rsid w:val="00385DD0"/>
    <w:pPr>
      <w:widowControl w:val="0"/>
      <w:shd w:val="clear" w:color="auto" w:fill="FFFFFF"/>
      <w:spacing w:after="120" w:line="240" w:lineRule="atLeast"/>
      <w:jc w:val="center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41">
    <w:name w:val="Основной текст (4)1"/>
    <w:basedOn w:val="a"/>
    <w:link w:val="40"/>
    <w:uiPriority w:val="99"/>
    <w:rsid w:val="00385DD0"/>
    <w:pPr>
      <w:widowControl w:val="0"/>
      <w:shd w:val="clear" w:color="auto" w:fill="FFFFFF"/>
      <w:spacing w:before="720" w:after="0" w:line="475" w:lineRule="exact"/>
      <w:jc w:val="both"/>
    </w:pPr>
    <w:rPr>
      <w:rFonts w:ascii="Times New Roman" w:hAnsi="Times New Roman" w:cs="Times New Roman"/>
      <w:b/>
      <w:bCs/>
      <w:i/>
      <w:iCs/>
      <w:sz w:val="26"/>
      <w:szCs w:val="26"/>
    </w:rPr>
  </w:style>
  <w:style w:type="paragraph" w:customStyle="1" w:styleId="16">
    <w:name w:val="Подпись к таблице1"/>
    <w:basedOn w:val="a"/>
    <w:link w:val="af"/>
    <w:uiPriority w:val="99"/>
    <w:rsid w:val="00385DD0"/>
    <w:pPr>
      <w:widowControl w:val="0"/>
      <w:shd w:val="clear" w:color="auto" w:fill="FFFFFF"/>
      <w:spacing w:after="0" w:line="240" w:lineRule="atLeast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23">
    <w:name w:val="Подпись к таблице (2)"/>
    <w:basedOn w:val="a"/>
    <w:link w:val="22"/>
    <w:uiPriority w:val="99"/>
    <w:rsid w:val="00385DD0"/>
    <w:pPr>
      <w:widowControl w:val="0"/>
      <w:shd w:val="clear" w:color="auto" w:fill="FFFFFF"/>
      <w:spacing w:after="0" w:line="240" w:lineRule="atLeast"/>
    </w:pPr>
    <w:rPr>
      <w:rFonts w:ascii="Times New Roman" w:hAnsi="Times New Roman" w:cs="Times New Roman"/>
      <w:b/>
      <w:bCs/>
      <w:sz w:val="19"/>
      <w:szCs w:val="19"/>
    </w:rPr>
  </w:style>
  <w:style w:type="paragraph" w:customStyle="1" w:styleId="121">
    <w:name w:val="Заголовок №1 (2)1"/>
    <w:basedOn w:val="a"/>
    <w:link w:val="120"/>
    <w:uiPriority w:val="99"/>
    <w:rsid w:val="00385DD0"/>
    <w:pPr>
      <w:widowControl w:val="0"/>
      <w:shd w:val="clear" w:color="auto" w:fill="FFFFFF"/>
      <w:spacing w:before="720" w:after="0" w:line="475" w:lineRule="exact"/>
      <w:outlineLvl w:val="0"/>
    </w:pPr>
    <w:rPr>
      <w:rFonts w:ascii="Times New Roman" w:hAnsi="Times New Roman" w:cs="Times New Roman"/>
      <w:b/>
      <w:bCs/>
      <w:i/>
      <w:iCs/>
      <w:sz w:val="26"/>
      <w:szCs w:val="26"/>
    </w:rPr>
  </w:style>
  <w:style w:type="paragraph" w:customStyle="1" w:styleId="af1">
    <w:name w:val="ОбычныйТекст"/>
    <w:basedOn w:val="a"/>
    <w:uiPriority w:val="99"/>
    <w:rsid w:val="00385DD0"/>
    <w:pPr>
      <w:spacing w:after="0" w:line="360" w:lineRule="auto"/>
      <w:ind w:firstLine="720"/>
      <w:jc w:val="both"/>
    </w:pPr>
    <w:rPr>
      <w:rFonts w:ascii="Times New Roman" w:eastAsia="Courier New" w:hAnsi="Times New Roman" w:cs="Times New Roman"/>
      <w:sz w:val="28"/>
      <w:szCs w:val="20"/>
      <w:lang w:eastAsia="ru-RU"/>
    </w:rPr>
  </w:style>
  <w:style w:type="character" w:customStyle="1" w:styleId="80">
    <w:name w:val="Основной текст (8)"/>
    <w:uiPriority w:val="99"/>
    <w:rsid w:val="00385DD0"/>
    <w:rPr>
      <w:b/>
      <w:color w:val="000000"/>
      <w:spacing w:val="0"/>
      <w:w w:val="100"/>
      <w:position w:val="0"/>
      <w:sz w:val="28"/>
      <w:lang w:val="ru-RU" w:eastAsia="ru-RU"/>
    </w:rPr>
  </w:style>
  <w:style w:type="character" w:customStyle="1" w:styleId="810">
    <w:name w:val="Основной текст (8) + 10"/>
    <w:aliases w:val="5 pt4,Основной текст (2) + 11,Полужирный1,Курсив8"/>
    <w:uiPriority w:val="99"/>
    <w:rsid w:val="00385DD0"/>
    <w:rPr>
      <w:b/>
      <w:color w:val="000000"/>
      <w:spacing w:val="0"/>
      <w:w w:val="100"/>
      <w:position w:val="0"/>
      <w:sz w:val="21"/>
      <w:lang w:val="ru-RU" w:eastAsia="ru-RU"/>
    </w:rPr>
  </w:style>
  <w:style w:type="character" w:customStyle="1" w:styleId="Bodytext">
    <w:name w:val="Body text_"/>
    <w:uiPriority w:val="99"/>
    <w:rsid w:val="00385DD0"/>
    <w:rPr>
      <w:rFonts w:ascii="Times New Roman" w:hAnsi="Times New Roman" w:cs="Times New Roman"/>
      <w:sz w:val="26"/>
      <w:szCs w:val="26"/>
      <w:u w:val="none"/>
    </w:rPr>
  </w:style>
  <w:style w:type="character" w:customStyle="1" w:styleId="Bodytext11pt">
    <w:name w:val="Body text + 11 pt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none"/>
      <w:lang w:val="ru-RU" w:eastAsia="ru-RU"/>
    </w:rPr>
  </w:style>
  <w:style w:type="character" w:customStyle="1" w:styleId="Bodytext7">
    <w:name w:val="Body text (7)_"/>
    <w:link w:val="Bodytext70"/>
    <w:uiPriority w:val="99"/>
    <w:locked/>
    <w:rsid w:val="00385DD0"/>
    <w:rPr>
      <w:rFonts w:ascii="Arial" w:hAnsi="Arial" w:cs="Arial"/>
      <w:sz w:val="15"/>
      <w:szCs w:val="15"/>
      <w:shd w:val="clear" w:color="auto" w:fill="FFFFFF"/>
    </w:rPr>
  </w:style>
  <w:style w:type="paragraph" w:customStyle="1" w:styleId="Bodytext70">
    <w:name w:val="Body text (7)"/>
    <w:basedOn w:val="a"/>
    <w:link w:val="Bodytext7"/>
    <w:uiPriority w:val="99"/>
    <w:rsid w:val="00385DD0"/>
    <w:pPr>
      <w:widowControl w:val="0"/>
      <w:shd w:val="clear" w:color="auto" w:fill="FFFFFF"/>
      <w:spacing w:after="0" w:line="226" w:lineRule="exact"/>
      <w:jc w:val="both"/>
    </w:pPr>
    <w:rPr>
      <w:rFonts w:ascii="Arial" w:hAnsi="Arial" w:cs="Arial"/>
      <w:sz w:val="15"/>
      <w:szCs w:val="15"/>
    </w:rPr>
  </w:style>
  <w:style w:type="character" w:customStyle="1" w:styleId="Bodytext5">
    <w:name w:val="Body text (5)_"/>
    <w:link w:val="Bodytext50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385DD0"/>
    <w:rPr>
      <w:rFonts w:ascii="Times New Roman" w:hAnsi="Times New Roman" w:cs="Times New Roman"/>
      <w:b/>
      <w:bCs/>
      <w:sz w:val="34"/>
      <w:szCs w:val="34"/>
      <w:shd w:val="clear" w:color="auto" w:fill="FFFFFF"/>
    </w:rPr>
  </w:style>
  <w:style w:type="character" w:customStyle="1" w:styleId="Bodytext5NotBold">
    <w:name w:val="Body text (5) + Not 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ru-RU" w:eastAsia="ru-RU"/>
    </w:rPr>
  </w:style>
  <w:style w:type="paragraph" w:customStyle="1" w:styleId="Bodytext50">
    <w:name w:val="Body text (5)"/>
    <w:basedOn w:val="a"/>
    <w:link w:val="Bodytext5"/>
    <w:uiPriority w:val="99"/>
    <w:rsid w:val="00385DD0"/>
    <w:pPr>
      <w:widowControl w:val="0"/>
      <w:shd w:val="clear" w:color="auto" w:fill="FFFFFF"/>
      <w:spacing w:before="300" w:after="1080" w:line="317" w:lineRule="exact"/>
      <w:jc w:val="center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Heading20">
    <w:name w:val="Heading #2"/>
    <w:basedOn w:val="a"/>
    <w:link w:val="Heading2"/>
    <w:uiPriority w:val="99"/>
    <w:rsid w:val="00385DD0"/>
    <w:pPr>
      <w:widowControl w:val="0"/>
      <w:shd w:val="clear" w:color="auto" w:fill="FFFFFF"/>
      <w:spacing w:before="180" w:after="300" w:line="240" w:lineRule="atLeast"/>
      <w:jc w:val="center"/>
      <w:outlineLvl w:val="1"/>
    </w:pPr>
    <w:rPr>
      <w:rFonts w:ascii="Times New Roman" w:hAnsi="Times New Roman" w:cs="Times New Roman"/>
      <w:b/>
      <w:bCs/>
      <w:sz w:val="34"/>
      <w:szCs w:val="34"/>
    </w:rPr>
  </w:style>
  <w:style w:type="character" w:customStyle="1" w:styleId="Bodytext6">
    <w:name w:val="Body text (6)_"/>
    <w:uiPriority w:val="99"/>
    <w:rsid w:val="00385DD0"/>
    <w:rPr>
      <w:rFonts w:ascii="Times New Roman" w:hAnsi="Times New Roman" w:cs="Times New Roman"/>
      <w:u w:val="none"/>
    </w:rPr>
  </w:style>
  <w:style w:type="character" w:customStyle="1" w:styleId="Bodytext60">
    <w:name w:val="Body text (6)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none"/>
      <w:lang w:val="ru-RU" w:eastAsia="ru-RU"/>
    </w:rPr>
  </w:style>
  <w:style w:type="character" w:customStyle="1" w:styleId="Bodytext10">
    <w:name w:val="Body text (10)_"/>
    <w:uiPriority w:val="99"/>
    <w:rsid w:val="00385DD0"/>
    <w:rPr>
      <w:rFonts w:ascii="Times New Roman" w:hAnsi="Times New Roman" w:cs="Times New Roman"/>
      <w:b/>
      <w:bCs/>
      <w:spacing w:val="10"/>
      <w:sz w:val="23"/>
      <w:szCs w:val="23"/>
      <w:u w:val="none"/>
    </w:rPr>
  </w:style>
  <w:style w:type="character" w:customStyle="1" w:styleId="Bodytext100">
    <w:name w:val="Body text (10)"/>
    <w:uiPriority w:val="99"/>
    <w:rsid w:val="00385DD0"/>
    <w:rPr>
      <w:rFonts w:ascii="Times New Roman" w:hAnsi="Times New Roman" w:cs="Times New Roman"/>
      <w:b/>
      <w:bCs/>
      <w:color w:val="000000"/>
      <w:spacing w:val="10"/>
      <w:w w:val="100"/>
      <w:position w:val="0"/>
      <w:sz w:val="23"/>
      <w:szCs w:val="23"/>
      <w:u w:val="none"/>
      <w:lang w:val="ru-RU" w:eastAsia="ru-RU"/>
    </w:rPr>
  </w:style>
  <w:style w:type="character" w:customStyle="1" w:styleId="Bodytext2">
    <w:name w:val="Body text (2)_"/>
    <w:link w:val="Bodytext20"/>
    <w:uiPriority w:val="99"/>
    <w:locked/>
    <w:rsid w:val="00385DD0"/>
    <w:rPr>
      <w:rFonts w:ascii="Times New Roman" w:hAnsi="Times New Roman" w:cs="Times New Roman"/>
      <w:shd w:val="clear" w:color="auto" w:fill="FFFFFF"/>
    </w:rPr>
  </w:style>
  <w:style w:type="character" w:customStyle="1" w:styleId="Heading3">
    <w:name w:val="Heading #3_"/>
    <w:link w:val="Heading30"/>
    <w:uiPriority w:val="99"/>
    <w:locked/>
    <w:rsid w:val="00385DD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Heading3NotBold">
    <w:name w:val="Heading #3 + Not 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ru-RU" w:eastAsia="ru-RU"/>
    </w:rPr>
  </w:style>
  <w:style w:type="character" w:customStyle="1" w:styleId="Tablecaption">
    <w:name w:val="Table caption_"/>
    <w:link w:val="Tablecaption0"/>
    <w:uiPriority w:val="99"/>
    <w:locked/>
    <w:rsid w:val="00385DD0"/>
    <w:rPr>
      <w:rFonts w:ascii="Times New Roman" w:hAnsi="Times New Roman" w:cs="Times New Roman"/>
      <w:b/>
      <w:bCs/>
      <w:sz w:val="23"/>
      <w:szCs w:val="23"/>
      <w:shd w:val="clear" w:color="auto" w:fill="FFFFFF"/>
    </w:rPr>
  </w:style>
  <w:style w:type="character" w:customStyle="1" w:styleId="Bodytext11">
    <w:name w:val="Body text + 11"/>
    <w:aliases w:val="5 pt3,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paragraph" w:customStyle="1" w:styleId="Bodytext20">
    <w:name w:val="Body text (2)"/>
    <w:basedOn w:val="a"/>
    <w:link w:val="Bodytext2"/>
    <w:uiPriority w:val="99"/>
    <w:rsid w:val="00385DD0"/>
    <w:pPr>
      <w:widowControl w:val="0"/>
      <w:shd w:val="clear" w:color="auto" w:fill="FFFFFF"/>
      <w:spacing w:after="0" w:line="288" w:lineRule="exact"/>
      <w:ind w:hanging="780"/>
      <w:jc w:val="center"/>
    </w:pPr>
    <w:rPr>
      <w:rFonts w:ascii="Times New Roman" w:hAnsi="Times New Roman" w:cs="Times New Roman"/>
    </w:rPr>
  </w:style>
  <w:style w:type="paragraph" w:customStyle="1" w:styleId="Heading30">
    <w:name w:val="Heading #3"/>
    <w:basedOn w:val="a"/>
    <w:link w:val="Heading3"/>
    <w:uiPriority w:val="99"/>
    <w:rsid w:val="00385DD0"/>
    <w:pPr>
      <w:widowControl w:val="0"/>
      <w:shd w:val="clear" w:color="auto" w:fill="FFFFFF"/>
      <w:spacing w:before="300" w:after="300" w:line="240" w:lineRule="atLeast"/>
      <w:jc w:val="center"/>
      <w:outlineLvl w:val="2"/>
    </w:pPr>
    <w:rPr>
      <w:rFonts w:ascii="Times New Roman" w:hAnsi="Times New Roman" w:cs="Times New Roman"/>
      <w:b/>
      <w:bCs/>
      <w:sz w:val="26"/>
      <w:szCs w:val="26"/>
    </w:rPr>
  </w:style>
  <w:style w:type="paragraph" w:customStyle="1" w:styleId="Tablecaption0">
    <w:name w:val="Table caption"/>
    <w:basedOn w:val="a"/>
    <w:link w:val="Tablecaption"/>
    <w:uiPriority w:val="99"/>
    <w:rsid w:val="00385DD0"/>
    <w:pPr>
      <w:widowControl w:val="0"/>
      <w:shd w:val="clear" w:color="auto" w:fill="FFFFFF"/>
      <w:spacing w:after="0" w:line="322" w:lineRule="exact"/>
      <w:jc w:val="center"/>
    </w:pPr>
    <w:rPr>
      <w:rFonts w:ascii="Times New Roman" w:hAnsi="Times New Roman" w:cs="Times New Roman"/>
      <w:b/>
      <w:bCs/>
      <w:sz w:val="23"/>
      <w:szCs w:val="23"/>
    </w:rPr>
  </w:style>
  <w:style w:type="character" w:customStyle="1" w:styleId="BodytextArialNarrow">
    <w:name w:val="Body text + Arial Narrow"/>
    <w:aliases w:val="11,5 pt2,Bold2"/>
    <w:uiPriority w:val="99"/>
    <w:rsid w:val="00385DD0"/>
    <w:rPr>
      <w:rFonts w:ascii="Arial Narrow" w:hAnsi="Arial Narrow" w:cs="Arial Narrow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character" w:customStyle="1" w:styleId="Tablecaption2">
    <w:name w:val="Table caption (2)_"/>
    <w:uiPriority w:val="99"/>
    <w:rsid w:val="00385DD0"/>
    <w:rPr>
      <w:rFonts w:ascii="Times New Roman" w:hAnsi="Times New Roman" w:cs="Times New Roman"/>
      <w:sz w:val="22"/>
      <w:szCs w:val="22"/>
      <w:u w:val="none"/>
    </w:rPr>
  </w:style>
  <w:style w:type="character" w:customStyle="1" w:styleId="Tablecaption20">
    <w:name w:val="Table caption (2)"/>
    <w:uiPriority w:val="99"/>
    <w:rsid w:val="00385DD0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single"/>
      <w:lang w:val="ru-RU" w:eastAsia="ru-RU"/>
    </w:rPr>
  </w:style>
  <w:style w:type="character" w:customStyle="1" w:styleId="BodytextBold">
    <w:name w:val="Body text + Bold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ru-RU" w:eastAsia="ru-RU"/>
    </w:rPr>
  </w:style>
  <w:style w:type="paragraph" w:styleId="af2">
    <w:name w:val="List Paragraph"/>
    <w:basedOn w:val="a"/>
    <w:uiPriority w:val="99"/>
    <w:qFormat/>
    <w:rsid w:val="00385DD0"/>
    <w:pPr>
      <w:widowControl w:val="0"/>
      <w:spacing w:after="0" w:line="240" w:lineRule="auto"/>
      <w:ind w:left="720"/>
      <w:contextualSpacing/>
    </w:pPr>
    <w:rPr>
      <w:rFonts w:ascii="Courier New" w:eastAsia="Courier New" w:hAnsi="Courier New" w:cs="Courier New"/>
      <w:color w:val="000000"/>
      <w:sz w:val="24"/>
      <w:szCs w:val="24"/>
      <w:lang w:eastAsia="ru-RU"/>
    </w:rPr>
  </w:style>
  <w:style w:type="character" w:customStyle="1" w:styleId="Bodytext12">
    <w:name w:val="Body text (12)_"/>
    <w:uiPriority w:val="99"/>
    <w:rsid w:val="00385DD0"/>
    <w:rPr>
      <w:rFonts w:ascii="Times New Roman" w:hAnsi="Times New Roman" w:cs="Times New Roman"/>
      <w:b/>
      <w:bCs/>
      <w:sz w:val="23"/>
      <w:szCs w:val="23"/>
      <w:u w:val="none"/>
    </w:rPr>
  </w:style>
  <w:style w:type="character" w:customStyle="1" w:styleId="Bodytext120">
    <w:name w:val="Body text (12)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character" w:customStyle="1" w:styleId="Bodytext611">
    <w:name w:val="Body text (6) + 11"/>
    <w:aliases w:val="5 pt1,Bold1"/>
    <w:uiPriority w:val="99"/>
    <w:rsid w:val="00385DD0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ru-RU" w:eastAsia="ru-RU"/>
    </w:rPr>
  </w:style>
  <w:style w:type="paragraph" w:styleId="af3">
    <w:name w:val="Balloon Text"/>
    <w:basedOn w:val="a"/>
    <w:link w:val="af4"/>
    <w:uiPriority w:val="99"/>
    <w:semiHidden/>
    <w:unhideWhenUsed/>
    <w:rsid w:val="001368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13680B"/>
    <w:rPr>
      <w:rFonts w:ascii="Tahoma" w:hAnsi="Tahoma" w:cs="Tahoma"/>
      <w:sz w:val="16"/>
      <w:szCs w:val="16"/>
    </w:rPr>
  </w:style>
  <w:style w:type="character" w:styleId="af5">
    <w:name w:val="annotation reference"/>
    <w:basedOn w:val="a0"/>
    <w:uiPriority w:val="99"/>
    <w:semiHidden/>
    <w:unhideWhenUsed/>
    <w:rsid w:val="00910D27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910D27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910D27"/>
    <w:rPr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910D27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910D27"/>
    <w:rPr>
      <w:b/>
      <w:bCs/>
      <w:sz w:val="20"/>
      <w:szCs w:val="20"/>
    </w:rPr>
  </w:style>
  <w:style w:type="paragraph" w:customStyle="1" w:styleId="19">
    <w:name w:val="Без интервала1"/>
    <w:rsid w:val="00724B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a">
    <w:name w:val="Абзац списка1"/>
    <w:basedOn w:val="a"/>
    <w:rsid w:val="00FF153C"/>
    <w:pPr>
      <w:ind w:left="720"/>
    </w:pPr>
    <w:rPr>
      <w:rFonts w:ascii="Calibri" w:eastAsia="Times New Roman" w:hAnsi="Calibri" w:cs="Times New Roman"/>
      <w:lang w:eastAsia="ru-RU"/>
    </w:rPr>
  </w:style>
  <w:style w:type="paragraph" w:styleId="afa">
    <w:name w:val="Normal (Web)"/>
    <w:basedOn w:val="a"/>
    <w:uiPriority w:val="99"/>
    <w:rsid w:val="00574EA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b">
    <w:name w:val="Table Grid"/>
    <w:basedOn w:val="a1"/>
    <w:uiPriority w:val="59"/>
    <w:rsid w:val="009B32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Body Text"/>
    <w:basedOn w:val="a"/>
    <w:link w:val="afd"/>
    <w:rsid w:val="0085770D"/>
    <w:pPr>
      <w:spacing w:after="12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afd">
    <w:name w:val="Основной текст Знак"/>
    <w:basedOn w:val="a0"/>
    <w:link w:val="afc"/>
    <w:rsid w:val="0085770D"/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instancename">
    <w:name w:val="instancename"/>
    <w:basedOn w:val="a0"/>
    <w:rsid w:val="009D214B"/>
  </w:style>
  <w:style w:type="character" w:styleId="afe">
    <w:name w:val="Strong"/>
    <w:basedOn w:val="a0"/>
    <w:uiPriority w:val="22"/>
    <w:qFormat/>
    <w:rsid w:val="009D214B"/>
    <w:rPr>
      <w:b/>
      <w:bCs/>
    </w:rPr>
  </w:style>
  <w:style w:type="paragraph" w:customStyle="1" w:styleId="Normal1">
    <w:name w:val="Normal1"/>
    <w:rsid w:val="002E4CA1"/>
    <w:rPr>
      <w:rFonts w:ascii="Calibri" w:eastAsia="Calibri" w:hAnsi="Calibri" w:cs="Calibri"/>
      <w:lang w:eastAsia="ru-RU"/>
    </w:rPr>
  </w:style>
  <w:style w:type="paragraph" w:customStyle="1" w:styleId="Default">
    <w:name w:val="Default"/>
    <w:rsid w:val="002E4CA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f">
    <w:name w:val="Таблицы (моноширинный)"/>
    <w:basedOn w:val="a"/>
    <w:next w:val="a"/>
    <w:uiPriority w:val="99"/>
    <w:rsid w:val="00AE67FE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Calibri" w:hAnsi="Courier New" w:cs="Courier New"/>
      <w:sz w:val="20"/>
      <w:szCs w:val="20"/>
      <w:lang w:eastAsia="ru-RU"/>
    </w:rPr>
  </w:style>
  <w:style w:type="paragraph" w:styleId="aff0">
    <w:name w:val="Plain Text"/>
    <w:basedOn w:val="a"/>
    <w:link w:val="aff1"/>
    <w:unhideWhenUsed/>
    <w:rsid w:val="006200ED"/>
    <w:pPr>
      <w:spacing w:after="0" w:line="240" w:lineRule="auto"/>
      <w:jc w:val="both"/>
    </w:pPr>
    <w:rPr>
      <w:rFonts w:ascii="Consolas" w:eastAsia="Times New Roman" w:hAnsi="Consolas" w:cs="Times New Roman"/>
      <w:sz w:val="21"/>
      <w:szCs w:val="21"/>
      <w:lang w:eastAsia="ru-RU"/>
    </w:rPr>
  </w:style>
  <w:style w:type="character" w:customStyle="1" w:styleId="aff1">
    <w:name w:val="Текст Знак"/>
    <w:basedOn w:val="a0"/>
    <w:link w:val="aff0"/>
    <w:rsid w:val="006200ED"/>
    <w:rPr>
      <w:rFonts w:ascii="Consolas" w:eastAsia="Times New Roman" w:hAnsi="Consolas" w:cs="Times New Roman"/>
      <w:sz w:val="21"/>
      <w:szCs w:val="21"/>
      <w:lang w:eastAsia="ru-RU"/>
    </w:rPr>
  </w:style>
  <w:style w:type="paragraph" w:styleId="aff2">
    <w:name w:val="No Spacing"/>
    <w:qFormat/>
    <w:rsid w:val="006200ED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b">
    <w:name w:val="Обычный1"/>
    <w:rsid w:val="00520A8A"/>
    <w:rPr>
      <w:rFonts w:ascii="Calibri" w:eastAsia="Calibri" w:hAnsi="Calibri" w:cs="Calibri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90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74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47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4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12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5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8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wmf"/><Relationship Id="rId26" Type="http://schemas.openxmlformats.org/officeDocument/2006/relationships/image" Target="media/image9.w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10" Type="http://schemas.openxmlformats.org/officeDocument/2006/relationships/image" Target="media/image1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image" Target="media/image11.w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5BD49C-C1CB-4755-8952-767D6FEAD2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3</Pages>
  <Words>3667</Words>
  <Characters>20902</Characters>
  <Application>Microsoft Office Word</Application>
  <DocSecurity>0</DocSecurity>
  <Lines>174</Lines>
  <Paragraphs>4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5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ya A. Aleksandrova</dc:creator>
  <cp:lastModifiedBy>F</cp:lastModifiedBy>
  <cp:revision>16</cp:revision>
  <cp:lastPrinted>2021-02-08T08:04:00Z</cp:lastPrinted>
  <dcterms:created xsi:type="dcterms:W3CDTF">2020-10-07T12:49:00Z</dcterms:created>
  <dcterms:modified xsi:type="dcterms:W3CDTF">2021-02-08T08:04:00Z</dcterms:modified>
</cp:coreProperties>
</file>